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43F" w:rsidRDefault="009178DF" w:rsidP="007F2CD3">
      <w:pPr>
        <w:pStyle w:val="a5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 w:rsidRPr="005C4E2E">
        <w:rPr>
          <w:rFonts w:ascii="黑体" w:eastAsia="黑体" w:hAnsi="黑体" w:hint="eastAsia"/>
          <w:sz w:val="28"/>
          <w:szCs w:val="28"/>
        </w:rPr>
        <w:t>简介</w:t>
      </w:r>
    </w:p>
    <w:p w:rsidR="000114D5" w:rsidRDefault="004B0FE4" w:rsidP="000114D5">
      <w:pPr>
        <w:jc w:val="left"/>
        <w:rPr>
          <w:rFonts w:ascii="黑体" w:eastAsia="黑体" w:hAnsi="黑体"/>
          <w:sz w:val="11"/>
          <w:szCs w:val="11"/>
          <w:u w:val="single"/>
        </w:rPr>
      </w:pPr>
      <w:r>
        <w:rPr>
          <w:rFonts w:ascii="黑体" w:eastAsia="黑体" w:hAnsi="黑体" w:hint="eastAsia"/>
          <w:sz w:val="11"/>
          <w:szCs w:val="11"/>
          <w:u w:val="single"/>
        </w:rPr>
        <w:t xml:space="preserve">                                                                                                                                                       </w:t>
      </w:r>
    </w:p>
    <w:p w:rsidR="004B0FE4" w:rsidRPr="005414D3" w:rsidRDefault="005414D3" w:rsidP="000114D5">
      <w:pPr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 xml:space="preserve">  </w:t>
      </w:r>
      <w:r w:rsidR="00E50875">
        <w:rPr>
          <w:rFonts w:ascii="华文细黑" w:eastAsia="华文细黑" w:hAnsi="华文细黑" w:hint="eastAsia"/>
          <w:sz w:val="20"/>
          <w:szCs w:val="20"/>
        </w:rPr>
        <w:t>此分布式消息队列</w:t>
      </w:r>
      <w:r w:rsidR="009B2042">
        <w:rPr>
          <w:rFonts w:ascii="华文细黑" w:eastAsia="华文细黑" w:hAnsi="华文细黑" w:hint="eastAsia"/>
          <w:sz w:val="20"/>
          <w:szCs w:val="20"/>
        </w:rPr>
        <w:t>支持消息的多</w:t>
      </w:r>
      <w:r>
        <w:rPr>
          <w:rFonts w:ascii="华文细黑" w:eastAsia="华文细黑" w:hAnsi="华文细黑" w:hint="eastAsia"/>
          <w:sz w:val="20"/>
          <w:szCs w:val="20"/>
        </w:rPr>
        <w:t>topic，</w:t>
      </w:r>
      <w:r w:rsidR="00EC51E2">
        <w:rPr>
          <w:rFonts w:ascii="华文细黑" w:eastAsia="华文细黑" w:hAnsi="华文细黑" w:hint="eastAsia"/>
          <w:sz w:val="20"/>
          <w:szCs w:val="20"/>
        </w:rPr>
        <w:t>并且</w:t>
      </w:r>
      <w:r w:rsidR="00EF1566">
        <w:rPr>
          <w:rFonts w:ascii="华文细黑" w:eastAsia="华文细黑" w:hAnsi="华文细黑" w:hint="eastAsia"/>
          <w:sz w:val="20"/>
          <w:szCs w:val="20"/>
        </w:rPr>
        <w:t>利用zookeeper</w:t>
      </w:r>
      <w:r>
        <w:rPr>
          <w:rFonts w:ascii="华文细黑" w:eastAsia="华文细黑" w:hAnsi="华文细黑" w:hint="eastAsia"/>
          <w:sz w:val="20"/>
          <w:szCs w:val="20"/>
        </w:rPr>
        <w:t>实现了</w:t>
      </w:r>
      <w:r w:rsidR="009B2042">
        <w:rPr>
          <w:rFonts w:ascii="华文细黑" w:eastAsia="华文细黑" w:hAnsi="华文细黑" w:hint="eastAsia"/>
          <w:sz w:val="20"/>
          <w:szCs w:val="20"/>
        </w:rPr>
        <w:t>分布式</w:t>
      </w:r>
      <w:r>
        <w:rPr>
          <w:rFonts w:ascii="华文细黑" w:eastAsia="华文细黑" w:hAnsi="华文细黑" w:hint="eastAsia"/>
          <w:sz w:val="20"/>
          <w:szCs w:val="20"/>
        </w:rPr>
        <w:t>集群</w:t>
      </w:r>
      <w:r w:rsidR="00EC51E2">
        <w:rPr>
          <w:rFonts w:ascii="华文细黑" w:eastAsia="华文细黑" w:hAnsi="华文细黑" w:hint="eastAsia"/>
          <w:sz w:val="20"/>
          <w:szCs w:val="20"/>
        </w:rPr>
        <w:t>。</w:t>
      </w:r>
    </w:p>
    <w:p w:rsidR="009178DF" w:rsidRDefault="006710ED" w:rsidP="007F2CD3">
      <w:pPr>
        <w:pStyle w:val="a5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设计思路</w:t>
      </w:r>
    </w:p>
    <w:p w:rsidR="004B0FE4" w:rsidRDefault="004B0FE4" w:rsidP="004B0FE4">
      <w:pPr>
        <w:jc w:val="left"/>
        <w:rPr>
          <w:rFonts w:ascii="黑体" w:eastAsia="黑体" w:hAnsi="黑体"/>
          <w:sz w:val="18"/>
          <w:szCs w:val="18"/>
          <w:u w:val="single"/>
        </w:rPr>
      </w:pPr>
      <w:r>
        <w:rPr>
          <w:rFonts w:ascii="黑体" w:eastAsia="黑体" w:hAnsi="黑体" w:hint="eastAsia"/>
          <w:sz w:val="18"/>
          <w:szCs w:val="18"/>
          <w:u w:val="single"/>
        </w:rPr>
        <w:t xml:space="preserve">                                                                                            </w:t>
      </w:r>
    </w:p>
    <w:p w:rsidR="004B0FE4" w:rsidRDefault="006710ED" w:rsidP="004B0FE4">
      <w:pPr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黑体" w:eastAsia="黑体" w:hAnsi="黑体" w:hint="eastAsia"/>
          <w:sz w:val="18"/>
          <w:szCs w:val="18"/>
        </w:rPr>
        <w:t xml:space="preserve"> </w:t>
      </w:r>
      <w:r w:rsidRPr="006710ED">
        <w:rPr>
          <w:rFonts w:ascii="华文细黑" w:eastAsia="华文细黑" w:hAnsi="华文细黑" w:hint="eastAsia"/>
          <w:sz w:val="18"/>
          <w:szCs w:val="18"/>
        </w:rPr>
        <w:t xml:space="preserve"> </w:t>
      </w:r>
      <w:r w:rsidRPr="006710ED">
        <w:rPr>
          <w:rFonts w:ascii="华文细黑" w:eastAsia="华文细黑" w:hAnsi="华文细黑" w:hint="eastAsia"/>
          <w:sz w:val="20"/>
          <w:szCs w:val="20"/>
        </w:rPr>
        <w:t>系统架构图如下：</w:t>
      </w:r>
    </w:p>
    <w:p w:rsidR="00582C08" w:rsidRDefault="00BD4BFD" w:rsidP="004B0FE4">
      <w:pPr>
        <w:jc w:val="left"/>
      </w:pPr>
      <w:r>
        <w:object w:dxaOrig="6811" w:dyaOrig="103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65pt;height:479.6pt" o:ole="">
            <v:imagedata r:id="rId8" o:title=""/>
          </v:shape>
          <o:OLEObject Type="Embed" ProgID="Visio.Drawing.11" ShapeID="_x0000_i1025" DrawAspect="Content" ObjectID="_1484028438" r:id="rId9"/>
        </w:object>
      </w:r>
    </w:p>
    <w:p w:rsidR="0044398C" w:rsidRDefault="0044398C" w:rsidP="004B0FE4">
      <w:pPr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设计思路如下:</w:t>
      </w:r>
    </w:p>
    <w:p w:rsidR="003679A9" w:rsidRDefault="0044398C" w:rsidP="007F2CD3">
      <w:pPr>
        <w:pStyle w:val="a5"/>
        <w:numPr>
          <w:ilvl w:val="0"/>
          <w:numId w:val="2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Z</w:t>
      </w:r>
      <w:r>
        <w:rPr>
          <w:rFonts w:ascii="华文细黑" w:eastAsia="华文细黑" w:hAnsi="华文细黑" w:hint="eastAsia"/>
          <w:sz w:val="20"/>
          <w:szCs w:val="20"/>
        </w:rPr>
        <w:t>ookeeper：负责维护</w:t>
      </w:r>
      <w:r w:rsidR="003679A9">
        <w:rPr>
          <w:rFonts w:ascii="华文细黑" w:eastAsia="华文细黑" w:hAnsi="华文细黑" w:hint="eastAsia"/>
          <w:sz w:val="20"/>
          <w:szCs w:val="20"/>
        </w:rPr>
        <w:t>以下信息：</w:t>
      </w:r>
    </w:p>
    <w:p w:rsidR="003679A9" w:rsidRDefault="0044398C" w:rsidP="007F2CD3">
      <w:pPr>
        <w:pStyle w:val="a5"/>
        <w:numPr>
          <w:ilvl w:val="0"/>
          <w:numId w:val="9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mq</w:t>
      </w:r>
      <w:r w:rsidR="00366C72">
        <w:rPr>
          <w:rFonts w:ascii="华文细黑" w:eastAsia="华文细黑" w:hAnsi="华文细黑" w:hint="eastAsia"/>
          <w:sz w:val="20"/>
          <w:szCs w:val="20"/>
        </w:rPr>
        <w:t>节点</w:t>
      </w:r>
      <w:r w:rsidR="003679A9">
        <w:rPr>
          <w:rFonts w:ascii="华文细黑" w:eastAsia="华文细黑" w:hAnsi="华文细黑" w:hint="eastAsia"/>
          <w:sz w:val="20"/>
          <w:szCs w:val="20"/>
        </w:rPr>
        <w:t>信息：</w:t>
      </w:r>
      <w:r w:rsidR="00BA01FF">
        <w:rPr>
          <w:rFonts w:ascii="华文细黑" w:eastAsia="华文细黑" w:hAnsi="华文细黑" w:hint="eastAsia"/>
          <w:sz w:val="20"/>
          <w:szCs w:val="20"/>
        </w:rPr>
        <w:t>结点数据</w:t>
      </w:r>
      <w:r w:rsidR="00993048">
        <w:rPr>
          <w:rFonts w:ascii="华文细黑" w:eastAsia="华文细黑" w:hAnsi="华文细黑" w:hint="eastAsia"/>
          <w:sz w:val="20"/>
          <w:szCs w:val="20"/>
        </w:rPr>
        <w:t>【sid】:【</w:t>
      </w:r>
      <w:r w:rsidR="003679A9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="00D809C6">
        <w:rPr>
          <w:rFonts w:ascii="华文细黑" w:eastAsia="华文细黑" w:hAnsi="华文细黑" w:hint="eastAsia"/>
          <w:sz w:val="20"/>
          <w:szCs w:val="20"/>
        </w:rPr>
        <w:t>start_time</w:t>
      </w:r>
      <w:r w:rsidR="00993048">
        <w:rPr>
          <w:rFonts w:ascii="华文细黑" w:eastAsia="华文细黑" w:hAnsi="华文细黑" w:hint="eastAsia"/>
          <w:sz w:val="20"/>
          <w:szCs w:val="20"/>
        </w:rPr>
        <w:t>】</w:t>
      </w:r>
      <w:r w:rsidR="00B45C1C">
        <w:rPr>
          <w:rFonts w:ascii="华文细黑" w:eastAsia="华文细黑" w:hAnsi="华文细黑" w:hint="eastAsia"/>
          <w:sz w:val="20"/>
          <w:szCs w:val="20"/>
        </w:rPr>
        <w:t>,</w:t>
      </w:r>
      <w:r w:rsidR="000371AA">
        <w:rPr>
          <w:rFonts w:ascii="华文细黑" w:eastAsia="华文细黑" w:hAnsi="华文细黑" w:hint="eastAsia"/>
          <w:sz w:val="20"/>
          <w:szCs w:val="20"/>
        </w:rPr>
        <w:t>子节点:sid(该mq同步到的binlog-sid)</w:t>
      </w:r>
      <w:r w:rsidR="004455C3">
        <w:rPr>
          <w:rFonts w:ascii="华文细黑" w:eastAsia="华文细黑" w:hAnsi="华文细黑" w:hint="eastAsia"/>
          <w:sz w:val="20"/>
          <w:szCs w:val="20"/>
        </w:rPr>
        <w:t>。</w:t>
      </w:r>
    </w:p>
    <w:p w:rsidR="003135B4" w:rsidRDefault="00366C72" w:rsidP="007F2CD3">
      <w:pPr>
        <w:pStyle w:val="a5"/>
        <w:numPr>
          <w:ilvl w:val="0"/>
          <w:numId w:val="9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3135B4">
        <w:rPr>
          <w:rFonts w:ascii="华文细黑" w:eastAsia="华文细黑" w:hAnsi="华文细黑" w:hint="eastAsia"/>
          <w:sz w:val="20"/>
          <w:szCs w:val="20"/>
        </w:rPr>
        <w:t>消息</w:t>
      </w:r>
      <w:r w:rsidR="0044398C" w:rsidRPr="003135B4">
        <w:rPr>
          <w:rFonts w:ascii="华文细黑" w:eastAsia="华文细黑" w:hAnsi="华文细黑" w:hint="eastAsia"/>
          <w:sz w:val="20"/>
          <w:szCs w:val="20"/>
        </w:rPr>
        <w:t>topic</w:t>
      </w:r>
      <w:r w:rsidR="00831070">
        <w:rPr>
          <w:rFonts w:ascii="华文细黑" w:eastAsia="华文细黑" w:hAnsi="华文细黑" w:hint="eastAsia"/>
          <w:sz w:val="20"/>
          <w:szCs w:val="20"/>
        </w:rPr>
        <w:t>：</w:t>
      </w:r>
      <w:r w:rsidR="003135B4">
        <w:rPr>
          <w:rFonts w:ascii="华文细黑" w:eastAsia="华文细黑" w:hAnsi="华文细黑" w:hint="eastAsia"/>
          <w:sz w:val="20"/>
          <w:szCs w:val="20"/>
        </w:rPr>
        <w:t>topic</w:t>
      </w:r>
      <w:r w:rsidR="00831070">
        <w:rPr>
          <w:rFonts w:ascii="华文细黑" w:eastAsia="华文细黑" w:hAnsi="华文细黑" w:hint="eastAsia"/>
          <w:sz w:val="20"/>
          <w:szCs w:val="20"/>
        </w:rPr>
        <w:t>列表</w:t>
      </w:r>
      <w:r w:rsidR="003135B4">
        <w:rPr>
          <w:rFonts w:ascii="华文细黑" w:eastAsia="华文细黑" w:hAnsi="华文细黑" w:hint="eastAsia"/>
          <w:sz w:val="20"/>
          <w:szCs w:val="20"/>
        </w:rPr>
        <w:t>。</w:t>
      </w:r>
    </w:p>
    <w:p w:rsidR="0044398C" w:rsidRDefault="003135B4" w:rsidP="007F2CD3">
      <w:pPr>
        <w:pStyle w:val="a5"/>
        <w:numPr>
          <w:ilvl w:val="0"/>
          <w:numId w:val="9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3135B4">
        <w:rPr>
          <w:rFonts w:ascii="华文细黑" w:eastAsia="华文细黑" w:hAnsi="华文细黑" w:hint="eastAsia"/>
          <w:sz w:val="20"/>
          <w:szCs w:val="20"/>
        </w:rPr>
        <w:lastRenderedPageBreak/>
        <w:t xml:space="preserve"> </w:t>
      </w:r>
      <w:r w:rsidR="00366C72" w:rsidRPr="003135B4">
        <w:rPr>
          <w:rFonts w:ascii="华文细黑" w:eastAsia="华文细黑" w:hAnsi="华文细黑" w:hint="eastAsia"/>
          <w:sz w:val="20"/>
          <w:szCs w:val="20"/>
        </w:rPr>
        <w:t>source信息</w:t>
      </w:r>
      <w:r w:rsidR="0024559F" w:rsidRPr="003135B4">
        <w:rPr>
          <w:rFonts w:ascii="华文细黑" w:eastAsia="华文细黑" w:hAnsi="华文细黑" w:hint="eastAsia"/>
          <w:sz w:val="20"/>
          <w:szCs w:val="20"/>
        </w:rPr>
        <w:t>:</w:t>
      </w:r>
      <w:r w:rsidR="00024D61">
        <w:rPr>
          <w:rFonts w:ascii="华文细黑" w:eastAsia="华文细黑" w:hAnsi="华文细黑" w:hint="eastAsia"/>
          <w:sz w:val="20"/>
          <w:szCs w:val="20"/>
        </w:rPr>
        <w:t xml:space="preserve"> source位于某个group的某个topic</w:t>
      </w:r>
      <w:r w:rsidR="00F538AB">
        <w:rPr>
          <w:rFonts w:ascii="华文细黑" w:eastAsia="华文细黑" w:hAnsi="华文细黑" w:hint="eastAsia"/>
          <w:sz w:val="20"/>
          <w:szCs w:val="20"/>
        </w:rPr>
        <w:t>下，</w:t>
      </w:r>
      <w:r w:rsidR="00024D61">
        <w:rPr>
          <w:rFonts w:ascii="华文细黑" w:eastAsia="华文细黑" w:hAnsi="华文细黑" w:hint="eastAsia"/>
          <w:sz w:val="20"/>
          <w:szCs w:val="20"/>
        </w:rPr>
        <w:t>source存储</w:t>
      </w:r>
      <w:r w:rsidR="00F538AB">
        <w:rPr>
          <w:rFonts w:ascii="华文细黑" w:eastAsia="华文细黑" w:hAnsi="华文细黑" w:hint="eastAsia"/>
          <w:sz w:val="20"/>
          <w:szCs w:val="20"/>
        </w:rPr>
        <w:t>的</w:t>
      </w:r>
      <w:r w:rsidR="00024D61">
        <w:rPr>
          <w:rFonts w:ascii="华文细黑" w:eastAsia="华文细黑" w:hAnsi="华文细黑" w:hint="eastAsia"/>
          <w:sz w:val="20"/>
          <w:szCs w:val="20"/>
        </w:rPr>
        <w:t>sid表示订阅该group，消息类型为topic同步的消息sid。</w:t>
      </w:r>
    </w:p>
    <w:p w:rsidR="00F42EFE" w:rsidRDefault="0044398C" w:rsidP="007F2CD3">
      <w:pPr>
        <w:pStyle w:val="a5"/>
        <w:numPr>
          <w:ilvl w:val="0"/>
          <w:numId w:val="2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mq集群：</w:t>
      </w:r>
    </w:p>
    <w:p w:rsidR="00E5731E" w:rsidRDefault="00E5731E" w:rsidP="007F2CD3">
      <w:pPr>
        <w:pStyle w:val="a5"/>
        <w:numPr>
          <w:ilvl w:val="0"/>
          <w:numId w:val="8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分为单机版和多机版。单机版mq见上版设计文档。多机版设计如下：</w:t>
      </w:r>
    </w:p>
    <w:p w:rsidR="00F42EFE" w:rsidRDefault="001365CE" w:rsidP="007F2CD3">
      <w:pPr>
        <w:pStyle w:val="a5"/>
        <w:numPr>
          <w:ilvl w:val="0"/>
          <w:numId w:val="8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mq按照组进行划分，每个mq实例属于某一个组。</w:t>
      </w:r>
    </w:p>
    <w:p w:rsidR="00F42EFE" w:rsidRDefault="006E2529" w:rsidP="007F2CD3">
      <w:pPr>
        <w:pStyle w:val="a5"/>
        <w:numPr>
          <w:ilvl w:val="0"/>
          <w:numId w:val="8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每个</w:t>
      </w:r>
      <w:r w:rsidR="001365CE">
        <w:rPr>
          <w:rFonts w:ascii="华文细黑" w:eastAsia="华文细黑" w:hAnsi="华文细黑" w:hint="eastAsia"/>
          <w:sz w:val="20"/>
          <w:szCs w:val="20"/>
        </w:rPr>
        <w:t>组由一台</w:t>
      </w:r>
      <w:r w:rsidR="00F42EFE">
        <w:rPr>
          <w:rFonts w:ascii="华文细黑" w:eastAsia="华文细黑" w:hAnsi="华文细黑" w:hint="eastAsia"/>
          <w:sz w:val="20"/>
          <w:szCs w:val="20"/>
        </w:rPr>
        <w:t>master</w:t>
      </w:r>
      <w:r w:rsidR="00220485">
        <w:rPr>
          <w:rFonts w:ascii="华文细黑" w:eastAsia="华文细黑" w:hAnsi="华文细黑" w:hint="eastAsia"/>
          <w:sz w:val="20"/>
          <w:szCs w:val="20"/>
        </w:rPr>
        <w:t>，</w:t>
      </w:r>
      <w:r w:rsidR="001365CE">
        <w:rPr>
          <w:rFonts w:ascii="华文细黑" w:eastAsia="华文细黑" w:hAnsi="华文细黑" w:hint="eastAsia"/>
          <w:sz w:val="20"/>
          <w:szCs w:val="20"/>
        </w:rPr>
        <w:t>多台</w:t>
      </w:r>
      <w:r w:rsidR="00F42EFE">
        <w:rPr>
          <w:rFonts w:ascii="华文细黑" w:eastAsia="华文细黑" w:hAnsi="华文细黑" w:hint="eastAsia"/>
          <w:sz w:val="20"/>
          <w:szCs w:val="20"/>
        </w:rPr>
        <w:t>salve</w:t>
      </w:r>
      <w:r w:rsidR="001365CE">
        <w:rPr>
          <w:rFonts w:ascii="华文细黑" w:eastAsia="华文细黑" w:hAnsi="华文细黑" w:hint="eastAsia"/>
          <w:sz w:val="20"/>
          <w:szCs w:val="20"/>
        </w:rPr>
        <w:t>组成。</w:t>
      </w:r>
      <w:r w:rsidR="001365CE">
        <w:rPr>
          <w:rFonts w:ascii="华文细黑" w:eastAsia="华文细黑" w:hAnsi="华文细黑"/>
          <w:sz w:val="20"/>
          <w:szCs w:val="20"/>
        </w:rPr>
        <w:t>M</w:t>
      </w:r>
      <w:r w:rsidR="001365CE">
        <w:rPr>
          <w:rFonts w:ascii="华文细黑" w:eastAsia="华文细黑" w:hAnsi="华文细黑" w:hint="eastAsia"/>
          <w:sz w:val="20"/>
          <w:szCs w:val="20"/>
        </w:rPr>
        <w:t>aster负责消息的接收与同步，slave</w:t>
      </w:r>
      <w:r w:rsidR="007D5C66">
        <w:rPr>
          <w:rFonts w:ascii="华文细黑" w:eastAsia="华文细黑" w:hAnsi="华文细黑" w:hint="eastAsia"/>
          <w:sz w:val="20"/>
          <w:szCs w:val="20"/>
        </w:rPr>
        <w:t>只</w:t>
      </w:r>
      <w:r w:rsidR="001365CE">
        <w:rPr>
          <w:rFonts w:ascii="华文细黑" w:eastAsia="华文细黑" w:hAnsi="华文细黑" w:hint="eastAsia"/>
          <w:sz w:val="20"/>
          <w:szCs w:val="20"/>
        </w:rPr>
        <w:t>负责消息的同步。</w:t>
      </w:r>
    </w:p>
    <w:p w:rsidR="0044398C" w:rsidRDefault="001365CE" w:rsidP="007F2CD3">
      <w:pPr>
        <w:pStyle w:val="a5"/>
        <w:numPr>
          <w:ilvl w:val="0"/>
          <w:numId w:val="8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当master宕机以后,sid最大的slave会自动升级为master来接收消息。</w:t>
      </w:r>
      <w:r>
        <w:rPr>
          <w:rFonts w:ascii="华文细黑" w:eastAsia="华文细黑" w:hAnsi="华文细黑"/>
          <w:sz w:val="20"/>
          <w:szCs w:val="20"/>
        </w:rPr>
        <w:t>S</w:t>
      </w:r>
      <w:r>
        <w:rPr>
          <w:rFonts w:ascii="华文细黑" w:eastAsia="华文细黑" w:hAnsi="华文细黑" w:hint="eastAsia"/>
          <w:sz w:val="20"/>
          <w:szCs w:val="20"/>
        </w:rPr>
        <w:t>lave采用级联的方式进行消息同步。</w:t>
      </w:r>
    </w:p>
    <w:p w:rsidR="00432F7F" w:rsidRDefault="00B822A9" w:rsidP="007F2CD3">
      <w:pPr>
        <w:pStyle w:val="a5"/>
        <w:numPr>
          <w:ilvl w:val="0"/>
          <w:numId w:val="2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Proxy</w:t>
      </w:r>
      <w:r w:rsidR="00EF0048" w:rsidRPr="001B5AB0">
        <w:rPr>
          <w:rFonts w:ascii="华文细黑" w:eastAsia="华文细黑" w:hAnsi="华文细黑" w:hint="eastAsia"/>
          <w:sz w:val="20"/>
          <w:szCs w:val="20"/>
        </w:rPr>
        <w:t>:</w:t>
      </w:r>
    </w:p>
    <w:p w:rsidR="00EF0048" w:rsidRDefault="00135F86" w:rsidP="007F2CD3">
      <w:pPr>
        <w:pStyle w:val="a5"/>
        <w:numPr>
          <w:ilvl w:val="0"/>
          <w:numId w:val="10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1B5AB0">
        <w:rPr>
          <w:rFonts w:ascii="华文细黑" w:eastAsia="华文细黑" w:hAnsi="华文细黑" w:hint="eastAsia"/>
          <w:sz w:val="20"/>
          <w:szCs w:val="20"/>
        </w:rPr>
        <w:t>连接zookeeper监控各个topic</w:t>
      </w:r>
      <w:r w:rsidR="00C60879">
        <w:rPr>
          <w:rFonts w:ascii="华文细黑" w:eastAsia="华文细黑" w:hAnsi="华文细黑" w:hint="eastAsia"/>
          <w:sz w:val="20"/>
          <w:szCs w:val="20"/>
        </w:rPr>
        <w:t>,以及各group的master节点</w:t>
      </w:r>
      <w:r w:rsidR="009710C2">
        <w:rPr>
          <w:rFonts w:ascii="华文细黑" w:eastAsia="华文细黑" w:hAnsi="华文细黑" w:hint="eastAsia"/>
          <w:sz w:val="20"/>
          <w:szCs w:val="20"/>
        </w:rPr>
        <w:t>的状态变化信息</w:t>
      </w:r>
      <w:r w:rsidRPr="001B5AB0">
        <w:rPr>
          <w:rFonts w:ascii="华文细黑" w:eastAsia="华文细黑" w:hAnsi="华文细黑" w:hint="eastAsia"/>
          <w:sz w:val="20"/>
          <w:szCs w:val="20"/>
        </w:rPr>
        <w:t>。</w:t>
      </w:r>
    </w:p>
    <w:p w:rsidR="00CD4836" w:rsidRDefault="00CD4836" w:rsidP="007F2CD3">
      <w:pPr>
        <w:pStyle w:val="a5"/>
        <w:numPr>
          <w:ilvl w:val="0"/>
          <w:numId w:val="10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Proxy分</w:t>
      </w:r>
      <w:r w:rsidR="00400EBA">
        <w:rPr>
          <w:rFonts w:ascii="华文细黑" w:eastAsia="华文细黑" w:hAnsi="华文细黑" w:hint="eastAsia"/>
          <w:sz w:val="20"/>
          <w:szCs w:val="20"/>
        </w:rPr>
        <w:t>product</w:t>
      </w:r>
      <w:r>
        <w:rPr>
          <w:rFonts w:ascii="华文细黑" w:eastAsia="华文细黑" w:hAnsi="华文细黑" w:hint="eastAsia"/>
          <w:sz w:val="20"/>
          <w:szCs w:val="20"/>
        </w:rPr>
        <w:t>_proxy和</w:t>
      </w:r>
      <w:r w:rsidR="00400EBA">
        <w:rPr>
          <w:rFonts w:ascii="华文细黑" w:eastAsia="华文细黑" w:hAnsi="华文细黑" w:hint="eastAsia"/>
          <w:sz w:val="20"/>
          <w:szCs w:val="20"/>
        </w:rPr>
        <w:t>subscribe</w:t>
      </w:r>
      <w:r>
        <w:rPr>
          <w:rFonts w:ascii="华文细黑" w:eastAsia="华文细黑" w:hAnsi="华文细黑" w:hint="eastAsia"/>
          <w:sz w:val="20"/>
          <w:szCs w:val="20"/>
        </w:rPr>
        <w:t>_proxy。其中</w:t>
      </w:r>
      <w:r w:rsidR="008B211A">
        <w:rPr>
          <w:rFonts w:ascii="华文细黑" w:eastAsia="华文细黑" w:hAnsi="华文细黑" w:hint="eastAsia"/>
          <w:sz w:val="20"/>
          <w:szCs w:val="20"/>
        </w:rPr>
        <w:t>product</w:t>
      </w:r>
      <w:r>
        <w:rPr>
          <w:rFonts w:ascii="华文细黑" w:eastAsia="华文细黑" w:hAnsi="华文细黑" w:hint="eastAsia"/>
          <w:sz w:val="20"/>
          <w:szCs w:val="20"/>
        </w:rPr>
        <w:t>_proxy负责消息发送，</w:t>
      </w:r>
      <w:r w:rsidR="008B211A">
        <w:rPr>
          <w:rFonts w:ascii="华文细黑" w:eastAsia="华文细黑" w:hAnsi="华文细黑" w:hint="eastAsia"/>
          <w:sz w:val="20"/>
          <w:szCs w:val="20"/>
        </w:rPr>
        <w:t>subscribe</w:t>
      </w:r>
      <w:r>
        <w:rPr>
          <w:rFonts w:ascii="华文细黑" w:eastAsia="华文细黑" w:hAnsi="华文细黑" w:hint="eastAsia"/>
          <w:sz w:val="20"/>
          <w:szCs w:val="20"/>
        </w:rPr>
        <w:t>_proxy负责消息订阅。</w:t>
      </w:r>
    </w:p>
    <w:p w:rsidR="00432F7F" w:rsidRDefault="00023CF3" w:rsidP="007F2CD3">
      <w:pPr>
        <w:pStyle w:val="a5"/>
        <w:numPr>
          <w:ilvl w:val="0"/>
          <w:numId w:val="10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P</w:t>
      </w:r>
      <w:r>
        <w:rPr>
          <w:rFonts w:ascii="华文细黑" w:eastAsia="华文细黑" w:hAnsi="华文细黑" w:hint="eastAsia"/>
          <w:sz w:val="20"/>
          <w:szCs w:val="20"/>
        </w:rPr>
        <w:t>roduct_proxy针对每个group-mq</w:t>
      </w:r>
      <w:r w:rsidR="00940E92">
        <w:rPr>
          <w:rFonts w:ascii="华文细黑" w:eastAsia="华文细黑" w:hAnsi="华文细黑" w:hint="eastAsia"/>
          <w:sz w:val="20"/>
          <w:szCs w:val="20"/>
        </w:rPr>
        <w:t>分别对应一个发送队列，消息将依次分法给对应mq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3D1783" w:rsidRDefault="003D1783" w:rsidP="007F2CD3">
      <w:pPr>
        <w:pStyle w:val="a5"/>
        <w:numPr>
          <w:ilvl w:val="0"/>
          <w:numId w:val="10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R</w:t>
      </w:r>
      <w:r>
        <w:rPr>
          <w:rFonts w:ascii="华文细黑" w:eastAsia="华文细黑" w:hAnsi="华文细黑" w:hint="eastAsia"/>
          <w:sz w:val="20"/>
          <w:szCs w:val="20"/>
        </w:rPr>
        <w:t>ecv_proxy</w:t>
      </w:r>
      <w:r w:rsidR="00013FBB">
        <w:rPr>
          <w:rFonts w:ascii="华文细黑" w:eastAsia="华文细黑" w:hAnsi="华文细黑" w:hint="eastAsia"/>
          <w:sz w:val="20"/>
          <w:szCs w:val="20"/>
        </w:rPr>
        <w:t>:从各group的master-mq中接收</w:t>
      </w:r>
      <w:r w:rsidR="00696E50">
        <w:rPr>
          <w:rFonts w:ascii="华文细黑" w:eastAsia="华文细黑" w:hAnsi="华文细黑" w:hint="eastAsia"/>
          <w:sz w:val="20"/>
          <w:szCs w:val="20"/>
        </w:rPr>
        <w:t>数据。</w:t>
      </w:r>
      <w:r w:rsidR="00013FBB">
        <w:rPr>
          <w:rFonts w:ascii="华文细黑" w:eastAsia="华文细黑" w:hAnsi="华文细黑" w:hint="eastAsia"/>
          <w:sz w:val="20"/>
          <w:szCs w:val="20"/>
        </w:rPr>
        <w:t>由于mq需要负责更新各个source的同步sid信息，所以采用全部从master-mq中同步数据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6710ED" w:rsidRPr="006710ED" w:rsidRDefault="006710ED" w:rsidP="004B0FE4">
      <w:pPr>
        <w:jc w:val="left"/>
        <w:rPr>
          <w:rFonts w:ascii="华文细黑" w:eastAsia="华文细黑" w:hAnsi="华文细黑"/>
          <w:sz w:val="20"/>
          <w:szCs w:val="20"/>
        </w:rPr>
      </w:pPr>
    </w:p>
    <w:p w:rsidR="009178DF" w:rsidRDefault="006710ED" w:rsidP="007F2CD3">
      <w:pPr>
        <w:pStyle w:val="a5"/>
        <w:numPr>
          <w:ilvl w:val="0"/>
          <w:numId w:val="1"/>
        </w:numPr>
        <w:ind w:firstLineChars="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系统架构</w:t>
      </w:r>
    </w:p>
    <w:p w:rsidR="004B0FE4" w:rsidRDefault="004B0FE4" w:rsidP="004B0FE4">
      <w:pPr>
        <w:jc w:val="left"/>
        <w:rPr>
          <w:rFonts w:ascii="黑体" w:eastAsia="黑体" w:hAnsi="黑体"/>
          <w:sz w:val="18"/>
          <w:szCs w:val="18"/>
          <w:u w:val="single"/>
        </w:rPr>
      </w:pPr>
      <w:r>
        <w:rPr>
          <w:rFonts w:ascii="黑体" w:eastAsia="黑体" w:hAnsi="黑体" w:hint="eastAsia"/>
          <w:sz w:val="18"/>
          <w:szCs w:val="18"/>
          <w:u w:val="single"/>
        </w:rPr>
        <w:t xml:space="preserve">                                                                                            </w:t>
      </w:r>
    </w:p>
    <w:p w:rsidR="0036553F" w:rsidRPr="0036553F" w:rsidRDefault="006F5E1E" w:rsidP="007F2CD3">
      <w:pPr>
        <w:pStyle w:val="a5"/>
        <w:numPr>
          <w:ilvl w:val="0"/>
          <w:numId w:val="3"/>
        </w:numPr>
        <w:ind w:firstLineChars="0"/>
        <w:jc w:val="left"/>
        <w:rPr>
          <w:rFonts w:ascii="黑体" w:eastAsia="黑体" w:hAnsi="黑体"/>
          <w:sz w:val="18"/>
          <w:szCs w:val="18"/>
        </w:rPr>
      </w:pPr>
      <w:r w:rsidRPr="006F5E1E">
        <w:rPr>
          <w:rFonts w:ascii="华文细黑" w:eastAsia="华文细黑" w:hAnsi="华文细黑"/>
          <w:sz w:val="20"/>
          <w:szCs w:val="20"/>
        </w:rPr>
        <w:t>Z</w:t>
      </w:r>
      <w:r w:rsidRPr="006F5E1E">
        <w:rPr>
          <w:rFonts w:ascii="华文细黑" w:eastAsia="华文细黑" w:hAnsi="华文细黑" w:hint="eastAsia"/>
          <w:sz w:val="20"/>
          <w:szCs w:val="20"/>
        </w:rPr>
        <w:t>ookeeper集群</w:t>
      </w:r>
      <w:r w:rsidR="00144DC7">
        <w:rPr>
          <w:rFonts w:ascii="华文细黑" w:eastAsia="华文细黑" w:hAnsi="华文细黑" w:hint="eastAsia"/>
          <w:sz w:val="20"/>
          <w:szCs w:val="20"/>
        </w:rPr>
        <w:t>:</w:t>
      </w:r>
    </w:p>
    <w:p w:rsidR="00BB6D1B" w:rsidRPr="00BB6D1B" w:rsidRDefault="00BB6D1B" w:rsidP="007F2CD3">
      <w:pPr>
        <w:pStyle w:val="a5"/>
        <w:numPr>
          <w:ilvl w:val="0"/>
          <w:numId w:val="4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>Zookeeper目录结构：</w:t>
      </w:r>
    </w:p>
    <w:p w:rsidR="00BB6D1B" w:rsidRPr="001A7B2E" w:rsidRDefault="00BB6D1B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 w:rsidRPr="001A7B2E">
        <w:rPr>
          <w:rFonts w:ascii="华文细黑" w:eastAsia="华文细黑" w:hAnsi="华文细黑" w:cs="宋体" w:hint="eastAsia"/>
          <w:sz w:val="20"/>
          <w:szCs w:val="20"/>
        </w:rPr>
        <w:t>\---</w:t>
      </w:r>
      <w:r w:rsidR="00793B64">
        <w:rPr>
          <w:rFonts w:ascii="华文细黑" w:eastAsia="华文细黑" w:hAnsi="华文细黑" w:cs="宋体" w:hint="eastAsia"/>
          <w:sz w:val="20"/>
          <w:szCs w:val="20"/>
        </w:rPr>
        <w:t>flatq</w:t>
      </w:r>
      <w:r w:rsidRPr="001A7B2E">
        <w:rPr>
          <w:rFonts w:ascii="华文细黑" w:eastAsia="华文细黑" w:hAnsi="华文细黑" w:cs="宋体" w:hint="eastAsia"/>
          <w:sz w:val="20"/>
          <w:szCs w:val="20"/>
        </w:rPr>
        <w:t xml:space="preserve">     # 根目录地址</w:t>
      </w:r>
    </w:p>
    <w:p w:rsidR="009060E2" w:rsidRDefault="00BB6D1B" w:rsidP="00C044BF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 w:rsidRPr="001A7B2E">
        <w:rPr>
          <w:rFonts w:ascii="华文细黑" w:eastAsia="华文细黑" w:hAnsi="华文细黑" w:cs="宋体" w:hint="eastAsia"/>
          <w:sz w:val="20"/>
          <w:szCs w:val="20"/>
        </w:rPr>
        <w:t xml:space="preserve">      |---group1     # </w:t>
      </w:r>
      <w:r w:rsidR="00935673">
        <w:rPr>
          <w:rFonts w:ascii="华文细黑" w:eastAsia="华文细黑" w:hAnsi="华文细黑" w:cs="宋体" w:hint="eastAsia"/>
          <w:sz w:val="20"/>
          <w:szCs w:val="20"/>
        </w:rPr>
        <w:t>mq</w:t>
      </w:r>
      <w:r w:rsidRPr="001A7B2E">
        <w:rPr>
          <w:rFonts w:ascii="华文细黑" w:eastAsia="华文细黑" w:hAnsi="华文细黑" w:cs="宋体" w:hint="eastAsia"/>
          <w:sz w:val="20"/>
          <w:szCs w:val="20"/>
        </w:rPr>
        <w:t>组group1目录地址</w:t>
      </w:r>
    </w:p>
    <w:p w:rsidR="009603DD" w:rsidRPr="001A7B2E" w:rsidRDefault="009603DD" w:rsidP="00C044BF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---master:保存master-id信息(代理使用)</w:t>
      </w:r>
    </w:p>
    <w:p w:rsidR="00BB6D1B" w:rsidRPr="001A7B2E" w:rsidRDefault="00BB6D1B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 w:rsidRPr="001A7B2E">
        <w:rPr>
          <w:rFonts w:ascii="华文细黑" w:eastAsia="华文细黑" w:hAnsi="华文细黑" w:cs="宋体" w:hint="eastAsia"/>
          <w:sz w:val="20"/>
          <w:szCs w:val="20"/>
        </w:rPr>
        <w:t xml:space="preserve">      |       |---mq</w:t>
      </w:r>
      <w:r w:rsidR="00704134">
        <w:rPr>
          <w:rFonts w:ascii="华文细黑" w:eastAsia="华文细黑" w:hAnsi="华文细黑" w:cs="宋体" w:hint="eastAsia"/>
          <w:sz w:val="20"/>
          <w:szCs w:val="20"/>
        </w:rPr>
        <w:t>：保存master-mq信息【</w:t>
      </w:r>
      <w:r w:rsidR="007F6FE2">
        <w:rPr>
          <w:rFonts w:ascii="华文细黑" w:eastAsia="华文细黑" w:hAnsi="华文细黑" w:cs="宋体" w:hint="eastAsia"/>
          <w:sz w:val="20"/>
          <w:szCs w:val="20"/>
        </w:rPr>
        <w:t>master-</w:t>
      </w:r>
      <w:r w:rsidR="00E011BE">
        <w:rPr>
          <w:rFonts w:ascii="华文细黑" w:eastAsia="华文细黑" w:hAnsi="华文细黑" w:cs="宋体" w:hint="eastAsia"/>
          <w:sz w:val="20"/>
          <w:szCs w:val="20"/>
        </w:rPr>
        <w:t>id</w:t>
      </w:r>
      <w:r w:rsidR="00704134">
        <w:rPr>
          <w:rFonts w:ascii="华文细黑" w:eastAsia="华文细黑" w:hAnsi="华文细黑" w:cs="宋体"/>
          <w:sz w:val="20"/>
          <w:szCs w:val="20"/>
        </w:rPr>
        <w:t>】</w:t>
      </w:r>
      <w:r w:rsidR="005E2615">
        <w:rPr>
          <w:rFonts w:ascii="华文细黑" w:eastAsia="华文细黑" w:hAnsi="华文细黑" w:cs="宋体" w:hint="eastAsia"/>
          <w:sz w:val="20"/>
          <w:szCs w:val="20"/>
        </w:rPr>
        <w:t>:【新master最小sid】:【最新sid值】:【最新时间戳】</w:t>
      </w:r>
    </w:p>
    <w:p w:rsidR="00BB6D1B" w:rsidRPr="001A7B2E" w:rsidRDefault="00BB6D1B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 w:rsidRPr="001A7B2E">
        <w:rPr>
          <w:rFonts w:ascii="华文细黑" w:eastAsia="华文细黑" w:hAnsi="华文细黑" w:cs="宋体" w:hint="eastAsia"/>
          <w:sz w:val="20"/>
          <w:szCs w:val="20"/>
        </w:rPr>
        <w:t xml:space="preserve">      |       |   </w:t>
      </w:r>
      <w:r w:rsidR="00A1524A">
        <w:rPr>
          <w:rFonts w:ascii="华文细黑" w:eastAsia="华文细黑" w:hAnsi="华文细黑" w:cs="宋体" w:hint="eastAsia"/>
          <w:sz w:val="20"/>
          <w:szCs w:val="20"/>
        </w:rPr>
        <w:t>|---</w:t>
      </w:r>
      <w:r w:rsidR="00196899" w:rsidRPr="00196899">
        <w:rPr>
          <w:rFonts w:ascii="华文细黑" w:eastAsia="华文细黑" w:hAnsi="华文细黑" w:cs="宋体" w:hint="eastAsia"/>
          <w:sz w:val="20"/>
          <w:szCs w:val="20"/>
        </w:rPr>
        <w:t>i</w:t>
      </w:r>
      <w:r w:rsidR="00DB6BF5">
        <w:rPr>
          <w:rFonts w:ascii="华文细黑" w:eastAsia="华文细黑" w:hAnsi="华文细黑" w:cs="宋体" w:hint="eastAsia"/>
          <w:sz w:val="20"/>
          <w:szCs w:val="20"/>
        </w:rPr>
        <w:t>d</w:t>
      </w:r>
      <w:r w:rsidR="00196899" w:rsidRPr="00196899">
        <w:rPr>
          <w:rFonts w:ascii="华文细黑" w:eastAsia="华文细黑" w:hAnsi="华文细黑" w:cs="宋体" w:hint="eastAsia"/>
          <w:sz w:val="20"/>
          <w:szCs w:val="20"/>
        </w:rPr>
        <w:t>-session_id-seq ：格式【</w:t>
      </w:r>
      <w:r w:rsidR="002A516D">
        <w:rPr>
          <w:rFonts w:ascii="华文细黑" w:eastAsia="华文细黑" w:hAnsi="华文细黑" w:cs="宋体" w:hint="eastAsia"/>
          <w:sz w:val="20"/>
          <w:szCs w:val="20"/>
        </w:rPr>
        <w:t>id</w:t>
      </w:r>
      <w:r w:rsidR="00196899" w:rsidRPr="00196899">
        <w:rPr>
          <w:rFonts w:ascii="华文细黑" w:eastAsia="华文细黑" w:hAnsi="华文细黑" w:cs="宋体" w:hint="eastAsia"/>
          <w:sz w:val="20"/>
          <w:szCs w:val="20"/>
        </w:rPr>
        <w:t>】-【zk_session_id】-【zk_seq】</w:t>
      </w:r>
      <w:r w:rsidR="00196899">
        <w:rPr>
          <w:rFonts w:ascii="华文细黑" w:eastAsia="华文细黑" w:hAnsi="华文细黑" w:cs="宋体" w:hint="eastAsia"/>
          <w:sz w:val="20"/>
          <w:szCs w:val="20"/>
        </w:rPr>
        <w:t xml:space="preserve"> 存放数据：</w:t>
      </w:r>
      <w:r w:rsidR="0063432E">
        <w:rPr>
          <w:rFonts w:ascii="华文细黑" w:eastAsia="华文细黑" w:hAnsi="华文细黑" w:cs="宋体" w:hint="eastAsia"/>
          <w:sz w:val="20"/>
          <w:szCs w:val="20"/>
        </w:rPr>
        <w:t>【配置信息】:</w:t>
      </w:r>
      <w:r w:rsidR="00887994">
        <w:rPr>
          <w:rFonts w:ascii="华文细黑" w:eastAsia="华文细黑" w:hAnsi="华文细黑" w:cs="宋体" w:hint="eastAsia"/>
          <w:sz w:val="20"/>
          <w:szCs w:val="20"/>
        </w:rPr>
        <w:t>【</w:t>
      </w:r>
      <w:r w:rsidR="00445BD3">
        <w:rPr>
          <w:rFonts w:ascii="华文细黑" w:eastAsia="华文细黑" w:hAnsi="华文细黑" w:cs="宋体" w:hint="eastAsia"/>
          <w:sz w:val="20"/>
          <w:szCs w:val="20"/>
        </w:rPr>
        <w:t>max_sid】:【timestamp</w:t>
      </w:r>
      <w:r w:rsidR="00887994">
        <w:rPr>
          <w:rFonts w:ascii="华文细黑" w:eastAsia="华文细黑" w:hAnsi="华文细黑" w:cs="宋体" w:hint="eastAsia"/>
          <w:sz w:val="20"/>
          <w:szCs w:val="20"/>
        </w:rPr>
        <w:t>】</w:t>
      </w:r>
      <w:r>
        <w:rPr>
          <w:rFonts w:ascii="华文细黑" w:eastAsia="华文细黑" w:hAnsi="华文细黑" w:cs="宋体" w:hint="eastAsia"/>
          <w:sz w:val="20"/>
          <w:szCs w:val="20"/>
        </w:rPr>
        <w:t xml:space="preserve"> </w:t>
      </w:r>
      <w:r w:rsidRPr="001A7B2E">
        <w:rPr>
          <w:rFonts w:ascii="华文细黑" w:eastAsia="华文细黑" w:hAnsi="华文细黑" w:cs="宋体" w:hint="eastAsia"/>
          <w:sz w:val="20"/>
          <w:szCs w:val="20"/>
        </w:rPr>
        <w:t xml:space="preserve"> #</w:t>
      </w:r>
      <w:r>
        <w:rPr>
          <w:rFonts w:ascii="华文细黑" w:eastAsia="华文细黑" w:hAnsi="华文细黑" w:cs="宋体" w:hint="eastAsia"/>
          <w:sz w:val="20"/>
          <w:szCs w:val="20"/>
        </w:rPr>
        <w:t xml:space="preserve"> m</w:t>
      </w:r>
      <w:r w:rsidRPr="001A7B2E">
        <w:rPr>
          <w:rFonts w:ascii="华文细黑" w:eastAsia="华文细黑" w:hAnsi="华文细黑" w:cs="宋体" w:hint="eastAsia"/>
          <w:sz w:val="20"/>
          <w:szCs w:val="20"/>
        </w:rPr>
        <w:t>q实例</w:t>
      </w:r>
      <w:r w:rsidR="00F122C4" w:rsidRPr="00704334">
        <w:rPr>
          <w:rFonts w:ascii="华文细黑" w:eastAsia="华文细黑" w:hAnsi="华文细黑" w:cs="宋体" w:hint="eastAsia"/>
          <w:color w:val="FF0000"/>
          <w:sz w:val="20"/>
          <w:szCs w:val="20"/>
        </w:rPr>
        <w:t>（临时节点）</w:t>
      </w:r>
    </w:p>
    <w:p w:rsidR="00BB6D1B" w:rsidRDefault="00196899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   |---</w:t>
      </w:r>
      <w:r w:rsidRPr="00196899">
        <w:rPr>
          <w:rFonts w:ascii="华文细黑" w:eastAsia="华文细黑" w:hAnsi="华文细黑" w:cs="宋体" w:hint="eastAsia"/>
          <w:sz w:val="20"/>
          <w:szCs w:val="20"/>
        </w:rPr>
        <w:t>i</w:t>
      </w:r>
      <w:r w:rsidR="00DB6BF5">
        <w:rPr>
          <w:rFonts w:ascii="华文细黑" w:eastAsia="华文细黑" w:hAnsi="华文细黑" w:cs="宋体" w:hint="eastAsia"/>
          <w:sz w:val="20"/>
          <w:szCs w:val="20"/>
        </w:rPr>
        <w:t>d</w:t>
      </w:r>
      <w:r w:rsidRPr="00196899">
        <w:rPr>
          <w:rFonts w:ascii="华文细黑" w:eastAsia="华文细黑" w:hAnsi="华文细黑" w:cs="宋体" w:hint="eastAsia"/>
          <w:sz w:val="20"/>
          <w:szCs w:val="20"/>
        </w:rPr>
        <w:t>-session_id-seq ：格式【</w:t>
      </w:r>
      <w:r w:rsidR="002A516D">
        <w:rPr>
          <w:rFonts w:ascii="华文细黑" w:eastAsia="华文细黑" w:hAnsi="华文细黑" w:cs="宋体" w:hint="eastAsia"/>
          <w:sz w:val="20"/>
          <w:szCs w:val="20"/>
        </w:rPr>
        <w:t>id</w:t>
      </w:r>
      <w:r w:rsidRPr="00196899">
        <w:rPr>
          <w:rFonts w:ascii="华文细黑" w:eastAsia="华文细黑" w:hAnsi="华文细黑" w:cs="宋体" w:hint="eastAsia"/>
          <w:sz w:val="20"/>
          <w:szCs w:val="20"/>
        </w:rPr>
        <w:t>】-【zk_session_id】-【zk_seq】</w:t>
      </w:r>
      <w:r>
        <w:rPr>
          <w:rFonts w:ascii="华文细黑" w:eastAsia="华文细黑" w:hAnsi="华文细黑" w:cs="宋体" w:hint="eastAsia"/>
          <w:sz w:val="20"/>
          <w:szCs w:val="20"/>
        </w:rPr>
        <w:t>存放数据：</w:t>
      </w:r>
      <w:r w:rsidR="0063432E">
        <w:rPr>
          <w:rFonts w:ascii="华文细黑" w:eastAsia="华文细黑" w:hAnsi="华文细黑" w:cs="宋体" w:hint="eastAsia"/>
          <w:sz w:val="20"/>
          <w:szCs w:val="20"/>
        </w:rPr>
        <w:t>【配置信息】:</w:t>
      </w:r>
      <w:r w:rsidR="00887994">
        <w:rPr>
          <w:rFonts w:ascii="华文细黑" w:eastAsia="华文细黑" w:hAnsi="华文细黑" w:cs="宋体" w:hint="eastAsia"/>
          <w:sz w:val="20"/>
          <w:szCs w:val="20"/>
        </w:rPr>
        <w:t>【</w:t>
      </w:r>
      <w:r w:rsidR="00445BD3">
        <w:rPr>
          <w:rFonts w:ascii="华文细黑" w:eastAsia="华文细黑" w:hAnsi="华文细黑" w:cs="宋体" w:hint="eastAsia"/>
          <w:sz w:val="20"/>
          <w:szCs w:val="20"/>
        </w:rPr>
        <w:t>max_sid</w:t>
      </w:r>
      <w:r w:rsidR="00887994">
        <w:rPr>
          <w:rFonts w:ascii="华文细黑" w:eastAsia="华文细黑" w:hAnsi="华文细黑" w:cs="宋体" w:hint="eastAsia"/>
          <w:sz w:val="20"/>
          <w:szCs w:val="20"/>
        </w:rPr>
        <w:t>】</w:t>
      </w:r>
      <w:r w:rsidR="00445BD3">
        <w:rPr>
          <w:rFonts w:ascii="华文细黑" w:eastAsia="华文细黑" w:hAnsi="华文细黑" w:cs="宋体" w:hint="eastAsia"/>
          <w:sz w:val="20"/>
          <w:szCs w:val="20"/>
        </w:rPr>
        <w:t>:【timestamp】</w:t>
      </w:r>
      <w:r w:rsidR="00BB6D1B">
        <w:rPr>
          <w:rFonts w:ascii="华文细黑" w:eastAsia="华文细黑" w:hAnsi="华文细黑" w:cs="宋体" w:hint="eastAsia"/>
          <w:sz w:val="20"/>
          <w:szCs w:val="20"/>
        </w:rPr>
        <w:t xml:space="preserve">  # mq实例</w:t>
      </w:r>
      <w:r w:rsidR="00F122C4" w:rsidRPr="00704334">
        <w:rPr>
          <w:rFonts w:ascii="华文细黑" w:eastAsia="华文细黑" w:hAnsi="华文细黑" w:cs="宋体" w:hint="eastAsia"/>
          <w:color w:val="FF0000"/>
          <w:sz w:val="20"/>
          <w:szCs w:val="20"/>
        </w:rPr>
        <w:t>（临时节点）</w:t>
      </w:r>
    </w:p>
    <w:p w:rsidR="00BB6D1B" w:rsidRDefault="00BD1AD7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---topic</w:t>
      </w:r>
      <w:r w:rsidR="007E51B4">
        <w:rPr>
          <w:rFonts w:ascii="华文细黑" w:eastAsia="华文细黑" w:hAnsi="华文细黑" w:cs="宋体" w:hint="eastAsia"/>
          <w:sz w:val="20"/>
          <w:szCs w:val="20"/>
        </w:rPr>
        <w:t>: topic目录节点</w:t>
      </w:r>
      <w:r w:rsidR="003C4E80">
        <w:rPr>
          <w:rFonts w:ascii="华文细黑" w:eastAsia="华文细黑" w:hAnsi="华文细黑" w:cs="宋体" w:hint="eastAsia"/>
          <w:sz w:val="20"/>
          <w:szCs w:val="20"/>
        </w:rPr>
        <w:t>【topic|max_sid|timestamp</w:t>
      </w:r>
      <w:r w:rsidR="00DD1EC0">
        <w:rPr>
          <w:rFonts w:ascii="华文细黑" w:eastAsia="华文细黑" w:hAnsi="华文细黑" w:cs="宋体" w:hint="eastAsia"/>
          <w:sz w:val="20"/>
          <w:szCs w:val="20"/>
        </w:rPr>
        <w:t>|state</w:t>
      </w:r>
      <w:r w:rsidR="003C4E80">
        <w:rPr>
          <w:rFonts w:ascii="华文细黑" w:eastAsia="华文细黑" w:hAnsi="华文细黑" w:cs="宋体" w:hint="eastAsia"/>
          <w:sz w:val="20"/>
          <w:szCs w:val="20"/>
        </w:rPr>
        <w:t>:xxx】</w:t>
      </w:r>
    </w:p>
    <w:p w:rsidR="00BB6D1B" w:rsidRDefault="003B2AA5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   |---topic1 ：保存</w:t>
      </w:r>
      <w:r w:rsidR="0011470F">
        <w:rPr>
          <w:rFonts w:ascii="华文细黑" w:eastAsia="华文细黑" w:hAnsi="华文细黑" w:cs="宋体" w:hint="eastAsia"/>
          <w:sz w:val="20"/>
          <w:szCs w:val="20"/>
        </w:rPr>
        <w:t>【状态</w:t>
      </w:r>
      <w:r w:rsidR="007D5887">
        <w:rPr>
          <w:rFonts w:ascii="华文细黑" w:eastAsia="华文细黑" w:hAnsi="华文细黑" w:cs="宋体" w:hint="eastAsia"/>
          <w:sz w:val="20"/>
          <w:szCs w:val="20"/>
        </w:rPr>
        <w:t>】</w:t>
      </w:r>
      <w:r>
        <w:rPr>
          <w:rFonts w:ascii="华文细黑" w:eastAsia="华文细黑" w:hAnsi="华文细黑" w:cs="宋体" w:hint="eastAsia"/>
          <w:sz w:val="20"/>
          <w:szCs w:val="20"/>
        </w:rPr>
        <w:t>topic状态0</w:t>
      </w:r>
      <w:r w:rsidR="005E7A06">
        <w:rPr>
          <w:rFonts w:ascii="华文细黑" w:eastAsia="华文细黑" w:hAnsi="华文细黑" w:cs="宋体" w:hint="eastAsia"/>
          <w:sz w:val="20"/>
          <w:szCs w:val="20"/>
        </w:rPr>
        <w:t>:</w:t>
      </w:r>
      <w:r>
        <w:rPr>
          <w:rFonts w:ascii="华文细黑" w:eastAsia="华文细黑" w:hAnsi="华文细黑" w:cs="宋体" w:hint="eastAsia"/>
          <w:sz w:val="20"/>
          <w:szCs w:val="20"/>
        </w:rPr>
        <w:t>正常 1:冻结</w:t>
      </w:r>
    </w:p>
    <w:p w:rsidR="00BB6D1B" w:rsidRDefault="00BB6D1B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</w:t>
      </w:r>
      <w:r w:rsidR="00CA54AE">
        <w:rPr>
          <w:rFonts w:ascii="华文细黑" w:eastAsia="华文细黑" w:hAnsi="华文细黑" w:cs="宋体" w:hint="eastAsia"/>
          <w:sz w:val="20"/>
          <w:szCs w:val="20"/>
        </w:rPr>
        <w:t xml:space="preserve">      |   |    |---source1</w:t>
      </w:r>
      <w:r w:rsidR="00EA4715">
        <w:rPr>
          <w:rFonts w:ascii="华文细黑" w:eastAsia="华文细黑" w:hAnsi="华文细黑" w:cs="宋体" w:hint="eastAsia"/>
          <w:sz w:val="20"/>
          <w:szCs w:val="20"/>
        </w:rPr>
        <w:t>：保存【sid</w:t>
      </w:r>
      <w:r w:rsidR="00EA4715">
        <w:rPr>
          <w:rFonts w:ascii="华文细黑" w:eastAsia="华文细黑" w:hAnsi="华文细黑" w:cs="宋体"/>
          <w:sz w:val="20"/>
          <w:szCs w:val="20"/>
        </w:rPr>
        <w:t>】</w:t>
      </w:r>
      <w:r w:rsidR="00EA4715">
        <w:rPr>
          <w:rFonts w:ascii="华文细黑" w:eastAsia="华文细黑" w:hAnsi="华文细黑" w:cs="宋体" w:hint="eastAsia"/>
          <w:sz w:val="20"/>
          <w:szCs w:val="20"/>
        </w:rPr>
        <w:t>:【剩余消息数】</w:t>
      </w:r>
      <w:r w:rsidR="00ED2CD0">
        <w:rPr>
          <w:rFonts w:ascii="华文细黑" w:eastAsia="华文细黑" w:hAnsi="华文细黑" w:cs="宋体" w:hint="eastAsia"/>
          <w:sz w:val="20"/>
          <w:szCs w:val="20"/>
        </w:rPr>
        <w:t>:【更新时间】</w:t>
      </w:r>
    </w:p>
    <w:p w:rsidR="00BB6D1B" w:rsidRDefault="00EA4715" w:rsidP="00BB6D1B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   |---topic2 ：保存</w:t>
      </w:r>
      <w:r w:rsidR="00C2404E">
        <w:rPr>
          <w:rFonts w:ascii="华文细黑" w:eastAsia="华文细黑" w:hAnsi="华文细黑" w:cs="宋体" w:hint="eastAsia"/>
          <w:sz w:val="20"/>
          <w:szCs w:val="20"/>
        </w:rPr>
        <w:t>【状态</w:t>
      </w:r>
      <w:r w:rsidR="00B5219D">
        <w:rPr>
          <w:rFonts w:ascii="华文细黑" w:eastAsia="华文细黑" w:hAnsi="华文细黑" w:cs="宋体" w:hint="eastAsia"/>
          <w:sz w:val="20"/>
          <w:szCs w:val="20"/>
        </w:rPr>
        <w:t>信息】</w:t>
      </w:r>
    </w:p>
    <w:p w:rsidR="00BB6D1B" w:rsidRDefault="00BB6D1B" w:rsidP="00CA54AE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   |    |----souce1</w:t>
      </w:r>
      <w:r w:rsidR="00EA4715">
        <w:rPr>
          <w:rFonts w:ascii="华文细黑" w:eastAsia="华文细黑" w:hAnsi="华文细黑" w:cs="宋体" w:hint="eastAsia"/>
          <w:sz w:val="20"/>
          <w:szCs w:val="20"/>
        </w:rPr>
        <w:t>：保存【sid</w:t>
      </w:r>
      <w:r w:rsidR="00EA4715">
        <w:rPr>
          <w:rFonts w:ascii="华文细黑" w:eastAsia="华文细黑" w:hAnsi="华文细黑" w:cs="宋体"/>
          <w:sz w:val="20"/>
          <w:szCs w:val="20"/>
        </w:rPr>
        <w:t>】</w:t>
      </w:r>
      <w:r w:rsidR="00EA4715">
        <w:rPr>
          <w:rFonts w:ascii="华文细黑" w:eastAsia="华文细黑" w:hAnsi="华文细黑" w:cs="宋体" w:hint="eastAsia"/>
          <w:sz w:val="20"/>
          <w:szCs w:val="20"/>
        </w:rPr>
        <w:t>:【剩余消息数】</w:t>
      </w:r>
      <w:r w:rsidR="00ED2CD0">
        <w:rPr>
          <w:rFonts w:ascii="华文细黑" w:eastAsia="华文细黑" w:hAnsi="华文细黑" w:cs="宋体" w:hint="eastAsia"/>
          <w:sz w:val="20"/>
          <w:szCs w:val="20"/>
        </w:rPr>
        <w:t>:【更新时间】</w:t>
      </w:r>
    </w:p>
    <w:p w:rsidR="00874FBF" w:rsidRDefault="00874FBF" w:rsidP="00CA54AE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---delete</w:t>
      </w:r>
      <w:r w:rsidR="006630E4">
        <w:rPr>
          <w:rFonts w:ascii="华文细黑" w:eastAsia="华文细黑" w:hAnsi="华文细黑" w:cs="宋体" w:hint="eastAsia"/>
          <w:sz w:val="20"/>
          <w:szCs w:val="20"/>
        </w:rPr>
        <w:t>d</w:t>
      </w:r>
      <w:r>
        <w:rPr>
          <w:rFonts w:ascii="华文细黑" w:eastAsia="华文细黑" w:hAnsi="华文细黑" w:cs="宋体" w:hint="eastAsia"/>
          <w:sz w:val="20"/>
          <w:szCs w:val="20"/>
        </w:rPr>
        <w:t>: 已经被删除的topic</w:t>
      </w:r>
    </w:p>
    <w:p w:rsidR="00874FBF" w:rsidRDefault="00874FBF" w:rsidP="00CA54AE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   |       |   |---topic3：被删除的topic</w:t>
      </w:r>
    </w:p>
    <w:p w:rsidR="004A144E" w:rsidRDefault="00793B64" w:rsidP="007F2CD3">
      <w:pPr>
        <w:pStyle w:val="a7"/>
        <w:numPr>
          <w:ilvl w:val="0"/>
          <w:numId w:val="4"/>
        </w:numPr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flatq</w:t>
      </w:r>
      <w:r w:rsidR="00883EC6">
        <w:rPr>
          <w:rFonts w:ascii="华文细黑" w:eastAsia="华文细黑" w:hAnsi="华文细黑" w:cs="宋体" w:hint="eastAsia"/>
          <w:sz w:val="20"/>
          <w:szCs w:val="20"/>
        </w:rPr>
        <w:t>/group1/mq/id-session_id-se</w:t>
      </w:r>
      <w:r w:rsidR="00A570B2">
        <w:rPr>
          <w:rFonts w:ascii="华文细黑" w:eastAsia="华文细黑" w:hAnsi="华文细黑" w:cs="宋体" w:hint="eastAsia"/>
          <w:sz w:val="20"/>
          <w:szCs w:val="20"/>
        </w:rPr>
        <w:t>q</w:t>
      </w:r>
      <w:r w:rsidR="00883EC6">
        <w:rPr>
          <w:rFonts w:ascii="华文细黑" w:eastAsia="华文细黑" w:hAnsi="华文细黑" w:cs="宋体" w:hint="eastAsia"/>
          <w:sz w:val="20"/>
          <w:szCs w:val="20"/>
        </w:rPr>
        <w:t>：节点保存的</w:t>
      </w:r>
      <w:r w:rsidR="00703770">
        <w:rPr>
          <w:rFonts w:ascii="华文细黑" w:eastAsia="华文细黑" w:hAnsi="华文细黑" w:cs="宋体" w:hint="eastAsia"/>
          <w:sz w:val="20"/>
          <w:szCs w:val="20"/>
        </w:rPr>
        <w:t>【</w:t>
      </w:r>
      <w:r w:rsidR="00883EC6">
        <w:rPr>
          <w:rFonts w:ascii="华文细黑" w:eastAsia="华文细黑" w:hAnsi="华文细黑" w:cs="宋体" w:hint="eastAsia"/>
          <w:sz w:val="20"/>
          <w:szCs w:val="20"/>
        </w:rPr>
        <w:t>配置信息</w:t>
      </w:r>
      <w:r w:rsidR="00703770">
        <w:rPr>
          <w:rFonts w:ascii="华文细黑" w:eastAsia="华文细黑" w:hAnsi="华文细黑" w:cs="宋体" w:hint="eastAsia"/>
          <w:sz w:val="20"/>
          <w:szCs w:val="20"/>
        </w:rPr>
        <w:t>】</w:t>
      </w:r>
      <w:r w:rsidR="00CB4B01">
        <w:rPr>
          <w:rFonts w:ascii="华文细黑" w:eastAsia="华文细黑" w:hAnsi="华文细黑" w:cs="宋体" w:hint="eastAsia"/>
          <w:sz w:val="20"/>
          <w:szCs w:val="20"/>
        </w:rPr>
        <w:t>:【sid】:【timestamp】</w:t>
      </w:r>
      <w:r w:rsidR="00E61A41">
        <w:rPr>
          <w:rFonts w:ascii="华文细黑" w:eastAsia="华文细黑" w:hAnsi="华文细黑" w:cs="宋体" w:hint="eastAsia"/>
          <w:sz w:val="20"/>
          <w:szCs w:val="20"/>
        </w:rPr>
        <w:t>,其中配置信息</w:t>
      </w:r>
      <w:r w:rsidR="00883EC6">
        <w:rPr>
          <w:rFonts w:ascii="华文细黑" w:eastAsia="华文细黑" w:hAnsi="华文细黑" w:cs="宋体" w:hint="eastAsia"/>
          <w:sz w:val="20"/>
          <w:szCs w:val="20"/>
        </w:rPr>
        <w:t>为</w:t>
      </w:r>
      <w:r w:rsidR="00842C90">
        <w:rPr>
          <w:rFonts w:ascii="华文细黑" w:eastAsia="华文细黑" w:hAnsi="华文细黑" w:cs="宋体" w:hint="eastAsia"/>
          <w:sz w:val="20"/>
          <w:szCs w:val="20"/>
        </w:rPr>
        <w:t>本mq实例的</w:t>
      </w:r>
      <w:r w:rsidR="006F7A81">
        <w:rPr>
          <w:rFonts w:ascii="华文细黑" w:eastAsia="华文细黑" w:hAnsi="华文细黑" w:cs="宋体" w:hint="eastAsia"/>
          <w:sz w:val="20"/>
          <w:szCs w:val="20"/>
        </w:rPr>
        <w:t>recv/dispatch的监听端口。</w:t>
      </w:r>
    </w:p>
    <w:p w:rsidR="00683911" w:rsidRDefault="00683911" w:rsidP="00FC5146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【</w:t>
      </w:r>
      <w:r w:rsidR="005910D2">
        <w:rPr>
          <w:rFonts w:ascii="华文细黑" w:eastAsia="华文细黑" w:hAnsi="华文细黑" w:cs="宋体" w:hint="eastAsia"/>
          <w:sz w:val="20"/>
          <w:szCs w:val="20"/>
        </w:rPr>
        <w:t>r</w:t>
      </w:r>
      <w:r w:rsidR="00FC5146">
        <w:rPr>
          <w:rFonts w:ascii="华文细黑" w:eastAsia="华文细黑" w:hAnsi="华文细黑" w:cs="宋体" w:hint="eastAsia"/>
          <w:sz w:val="20"/>
          <w:szCs w:val="20"/>
        </w:rPr>
        <w:t>ecv</w:t>
      </w:r>
      <w:r>
        <w:rPr>
          <w:rFonts w:ascii="华文细黑" w:eastAsia="华文细黑" w:hAnsi="华文细黑" w:cs="宋体" w:hint="eastAsia"/>
          <w:sz w:val="20"/>
          <w:szCs w:val="20"/>
        </w:rPr>
        <w:t>】</w:t>
      </w:r>
    </w:p>
    <w:p w:rsidR="00683911" w:rsidRDefault="00683911" w:rsidP="00683911">
      <w:pPr>
        <w:pStyle w:val="a7"/>
        <w:ind w:leftChars="400" w:left="840" w:firstLineChars="50" w:firstLine="1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/>
          <w:sz w:val="20"/>
          <w:szCs w:val="20"/>
        </w:rPr>
        <w:t>I</w:t>
      </w:r>
      <w:r>
        <w:rPr>
          <w:rFonts w:ascii="华文细黑" w:eastAsia="华文细黑" w:hAnsi="华文细黑" w:cs="宋体" w:hint="eastAsia"/>
          <w:sz w:val="20"/>
          <w:szCs w:val="20"/>
        </w:rPr>
        <w:t>p=xxxx</w:t>
      </w:r>
    </w:p>
    <w:p w:rsidR="00683911" w:rsidRDefault="00683911" w:rsidP="00683911">
      <w:pPr>
        <w:pStyle w:val="a7"/>
        <w:ind w:leftChars="400" w:left="840" w:firstLineChars="50" w:firstLine="1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/>
          <w:sz w:val="20"/>
          <w:szCs w:val="20"/>
        </w:rPr>
        <w:t>P</w:t>
      </w:r>
      <w:r>
        <w:rPr>
          <w:rFonts w:ascii="华文细黑" w:eastAsia="华文细黑" w:hAnsi="华文细黑" w:cs="宋体" w:hint="eastAsia"/>
          <w:sz w:val="20"/>
          <w:szCs w:val="20"/>
        </w:rPr>
        <w:t>ort=xxx</w:t>
      </w:r>
    </w:p>
    <w:p w:rsidR="00FC5146" w:rsidRDefault="00683911" w:rsidP="00683911">
      <w:pPr>
        <w:pStyle w:val="a7"/>
        <w:ind w:firstLineChars="400" w:firstLine="8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lastRenderedPageBreak/>
        <w:t>【</w:t>
      </w:r>
      <w:r w:rsidR="00791C53">
        <w:rPr>
          <w:rFonts w:ascii="华文细黑" w:eastAsia="华文细黑" w:hAnsi="华文细黑" w:cs="宋体" w:hint="eastAsia"/>
          <w:sz w:val="20"/>
          <w:szCs w:val="20"/>
        </w:rPr>
        <w:t>inner_</w:t>
      </w:r>
      <w:r w:rsidR="00B952B0">
        <w:rPr>
          <w:rFonts w:ascii="华文细黑" w:eastAsia="华文细黑" w:hAnsi="华文细黑" w:cs="宋体" w:hint="eastAsia"/>
          <w:sz w:val="20"/>
          <w:szCs w:val="20"/>
        </w:rPr>
        <w:t>dispatch</w:t>
      </w:r>
      <w:r>
        <w:rPr>
          <w:rFonts w:ascii="华文细黑" w:eastAsia="华文细黑" w:hAnsi="华文细黑" w:cs="宋体" w:hint="eastAsia"/>
          <w:sz w:val="20"/>
          <w:szCs w:val="20"/>
        </w:rPr>
        <w:t>】</w:t>
      </w:r>
    </w:p>
    <w:p w:rsidR="00683911" w:rsidRDefault="00683911" w:rsidP="00683911">
      <w:pPr>
        <w:pStyle w:val="a7"/>
        <w:ind w:firstLineChars="400" w:firstLine="8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</w:t>
      </w:r>
      <w:r>
        <w:rPr>
          <w:rFonts w:ascii="华文细黑" w:eastAsia="华文细黑" w:hAnsi="华文细黑" w:cs="宋体"/>
          <w:sz w:val="20"/>
          <w:szCs w:val="20"/>
        </w:rPr>
        <w:t>I</w:t>
      </w:r>
      <w:r>
        <w:rPr>
          <w:rFonts w:ascii="华文细黑" w:eastAsia="华文细黑" w:hAnsi="华文细黑" w:cs="宋体" w:hint="eastAsia"/>
          <w:sz w:val="20"/>
          <w:szCs w:val="20"/>
        </w:rPr>
        <w:t>p=xxxx</w:t>
      </w:r>
    </w:p>
    <w:p w:rsidR="00683911" w:rsidRDefault="00683911" w:rsidP="00217427">
      <w:pPr>
        <w:pStyle w:val="a7"/>
        <w:ind w:firstLineChars="500" w:firstLine="10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/>
          <w:sz w:val="20"/>
          <w:szCs w:val="20"/>
        </w:rPr>
        <w:t>P</w:t>
      </w:r>
      <w:r>
        <w:rPr>
          <w:rFonts w:ascii="华文细黑" w:eastAsia="华文细黑" w:hAnsi="华文细黑" w:cs="宋体" w:hint="eastAsia"/>
          <w:sz w:val="20"/>
          <w:szCs w:val="20"/>
        </w:rPr>
        <w:t>ort=xxxx</w:t>
      </w:r>
    </w:p>
    <w:p w:rsidR="00791C53" w:rsidRDefault="00791C53" w:rsidP="00931604">
      <w:pPr>
        <w:pStyle w:val="a7"/>
        <w:ind w:firstLineChars="400" w:firstLine="8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>【outer_dispatch】</w:t>
      </w:r>
    </w:p>
    <w:p w:rsidR="00791C53" w:rsidRDefault="00791C53" w:rsidP="00791C53">
      <w:pPr>
        <w:pStyle w:val="a7"/>
        <w:ind w:firstLineChars="350" w:firstLine="7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</w:t>
      </w:r>
      <w:r>
        <w:rPr>
          <w:rFonts w:ascii="华文细黑" w:eastAsia="华文细黑" w:hAnsi="华文细黑" w:cs="宋体"/>
          <w:sz w:val="20"/>
          <w:szCs w:val="20"/>
        </w:rPr>
        <w:t>I</w:t>
      </w:r>
      <w:r>
        <w:rPr>
          <w:rFonts w:ascii="华文细黑" w:eastAsia="华文细黑" w:hAnsi="华文细黑" w:cs="宋体" w:hint="eastAsia"/>
          <w:sz w:val="20"/>
          <w:szCs w:val="20"/>
        </w:rPr>
        <w:t>p=xxx</w:t>
      </w:r>
    </w:p>
    <w:p w:rsidR="00791C53" w:rsidRDefault="00791C53" w:rsidP="00791C53">
      <w:pPr>
        <w:pStyle w:val="a7"/>
        <w:ind w:firstLineChars="350" w:firstLine="70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 w:hint="eastAsia"/>
          <w:sz w:val="20"/>
          <w:szCs w:val="20"/>
        </w:rPr>
        <w:t xml:space="preserve">   </w:t>
      </w:r>
      <w:r>
        <w:rPr>
          <w:rFonts w:ascii="华文细黑" w:eastAsia="华文细黑" w:hAnsi="华文细黑" w:cs="宋体"/>
          <w:sz w:val="20"/>
          <w:szCs w:val="20"/>
        </w:rPr>
        <w:t>P</w:t>
      </w:r>
      <w:r>
        <w:rPr>
          <w:rFonts w:ascii="华文细黑" w:eastAsia="华文细黑" w:hAnsi="华文细黑" w:cs="宋体" w:hint="eastAsia"/>
          <w:sz w:val="20"/>
          <w:szCs w:val="20"/>
        </w:rPr>
        <w:t>ort=xxxx</w:t>
      </w:r>
    </w:p>
    <w:p w:rsidR="00051486" w:rsidRPr="009F08CE" w:rsidRDefault="00883EC6" w:rsidP="007F2CD3">
      <w:pPr>
        <w:pStyle w:val="a7"/>
        <w:numPr>
          <w:ilvl w:val="0"/>
          <w:numId w:val="4"/>
        </w:numPr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/>
          <w:sz w:val="20"/>
          <w:szCs w:val="20"/>
        </w:rPr>
        <w:t>C</w:t>
      </w:r>
      <w:r>
        <w:rPr>
          <w:rFonts w:ascii="华文细黑" w:eastAsia="华文细黑" w:hAnsi="华文细黑" w:cs="宋体" w:hint="eastAsia"/>
          <w:sz w:val="20"/>
          <w:szCs w:val="20"/>
        </w:rPr>
        <w:t>wx_mq/group1/topic/topic1:</w:t>
      </w:r>
      <w:r w:rsidR="002C74A8">
        <w:rPr>
          <w:rFonts w:ascii="华文细黑" w:eastAsia="华文细黑" w:hAnsi="华文细黑" w:cs="宋体" w:hint="eastAsia"/>
          <w:sz w:val="20"/>
          <w:szCs w:val="20"/>
        </w:rPr>
        <w:t>节点保存</w:t>
      </w:r>
      <w:r w:rsidR="00AA16AB">
        <w:rPr>
          <w:rFonts w:ascii="华文细黑" w:eastAsia="华文细黑" w:hAnsi="华文细黑" w:cs="宋体" w:hint="eastAsia"/>
          <w:sz w:val="20"/>
          <w:szCs w:val="20"/>
        </w:rPr>
        <w:t>【状态】</w:t>
      </w:r>
      <w:r w:rsidR="002C74A8">
        <w:rPr>
          <w:rFonts w:ascii="华文细黑" w:eastAsia="华文细黑" w:hAnsi="华文细黑" w:cs="宋体" w:hint="eastAsia"/>
          <w:sz w:val="20"/>
          <w:szCs w:val="20"/>
        </w:rPr>
        <w:t>。</w:t>
      </w:r>
      <w:r w:rsidR="00051486">
        <w:rPr>
          <w:rFonts w:ascii="华文细黑" w:eastAsia="华文细黑" w:hAnsi="华文细黑" w:cs="宋体" w:hint="eastAsia"/>
          <w:sz w:val="20"/>
          <w:szCs w:val="20"/>
        </w:rPr>
        <w:t>格式为：</w:t>
      </w:r>
    </w:p>
    <w:p w:rsidR="00051486" w:rsidRDefault="00051486" w:rsidP="00051486">
      <w:pPr>
        <w:pStyle w:val="a7"/>
        <w:ind w:left="840"/>
        <w:rPr>
          <w:rFonts w:ascii="华文细黑" w:eastAsia="华文细黑" w:hAnsi="华文细黑" w:cs="宋体"/>
          <w:sz w:val="20"/>
          <w:szCs w:val="20"/>
        </w:rPr>
      </w:pPr>
      <w:r>
        <w:rPr>
          <w:rFonts w:ascii="华文细黑" w:eastAsia="华文细黑" w:hAnsi="华文细黑" w:cs="宋体"/>
          <w:sz w:val="20"/>
          <w:szCs w:val="20"/>
        </w:rPr>
        <w:t>S</w:t>
      </w:r>
      <w:r>
        <w:rPr>
          <w:rFonts w:ascii="华文细黑" w:eastAsia="华文细黑" w:hAnsi="华文细黑" w:cs="宋体" w:hint="eastAsia"/>
          <w:sz w:val="20"/>
          <w:szCs w:val="20"/>
        </w:rPr>
        <w:t>tat</w:t>
      </w:r>
      <w:r w:rsidR="00DA148C">
        <w:rPr>
          <w:rFonts w:ascii="华文细黑" w:eastAsia="华文细黑" w:hAnsi="华文细黑" w:cs="宋体" w:hint="eastAsia"/>
          <w:sz w:val="20"/>
          <w:szCs w:val="20"/>
        </w:rPr>
        <w:t>e</w:t>
      </w:r>
      <w:r w:rsidR="00FB07EC">
        <w:rPr>
          <w:rFonts w:ascii="华文细黑" w:eastAsia="华文细黑" w:hAnsi="华文细黑" w:cs="宋体" w:hint="eastAsia"/>
          <w:sz w:val="20"/>
          <w:szCs w:val="20"/>
        </w:rPr>
        <w:t>=0/1</w:t>
      </w:r>
    </w:p>
    <w:p w:rsidR="00EB0C0F" w:rsidRPr="00EB0C0F" w:rsidRDefault="00EB0C0F" w:rsidP="00EB0C0F">
      <w:pPr>
        <w:pStyle w:val="a5"/>
        <w:ind w:leftChars="300" w:left="63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051486" w:rsidRDefault="00051486" w:rsidP="007F2CD3">
      <w:pPr>
        <w:pStyle w:val="a7"/>
        <w:numPr>
          <w:ilvl w:val="0"/>
          <w:numId w:val="4"/>
        </w:numPr>
        <w:rPr>
          <w:rFonts w:ascii="华文细黑" w:eastAsia="华文细黑" w:hAnsi="华文细黑" w:cs="宋体"/>
          <w:sz w:val="20"/>
          <w:szCs w:val="20"/>
        </w:rPr>
      </w:pPr>
    </w:p>
    <w:p w:rsidR="00BB6D1B" w:rsidRDefault="00A25255" w:rsidP="007F2CD3">
      <w:pPr>
        <w:pStyle w:val="a5"/>
        <w:numPr>
          <w:ilvl w:val="0"/>
          <w:numId w:val="3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063819">
        <w:rPr>
          <w:rFonts w:ascii="华文细黑" w:eastAsia="华文细黑" w:hAnsi="华文细黑" w:hint="eastAsia"/>
          <w:sz w:val="20"/>
          <w:szCs w:val="20"/>
        </w:rPr>
        <w:t>单机版</w:t>
      </w:r>
      <w:r w:rsidR="005E5D5B" w:rsidRPr="00063819">
        <w:rPr>
          <w:rFonts w:ascii="华文细黑" w:eastAsia="华文细黑" w:hAnsi="华文细黑" w:hint="eastAsia"/>
          <w:sz w:val="20"/>
          <w:szCs w:val="20"/>
        </w:rPr>
        <w:t>M</w:t>
      </w:r>
      <w:r w:rsidRPr="00063819">
        <w:rPr>
          <w:rFonts w:ascii="华文细黑" w:eastAsia="华文细黑" w:hAnsi="华文细黑" w:hint="eastAsia"/>
          <w:sz w:val="20"/>
          <w:szCs w:val="20"/>
        </w:rPr>
        <w:t>q流程</w:t>
      </w:r>
    </w:p>
    <w:p w:rsidR="00063819" w:rsidRDefault="00063819" w:rsidP="007F2CD3">
      <w:pPr>
        <w:pStyle w:val="a5"/>
        <w:numPr>
          <w:ilvl w:val="0"/>
          <w:numId w:val="13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架构图：</w:t>
      </w:r>
    </w:p>
    <w:p w:rsidR="00495682" w:rsidRDefault="00661A36" w:rsidP="00495682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object w:dxaOrig="10940" w:dyaOrig="7189">
          <v:shape id="_x0000_i1026" type="#_x0000_t75" style="width:415.1pt;height:272.95pt" o:ole="">
            <v:imagedata r:id="rId10" o:title=""/>
          </v:shape>
          <o:OLEObject Type="Embed" ProgID="Visio.Drawing.11" ShapeID="_x0000_i1026" DrawAspect="Content" ObjectID="_1484028439" r:id="rId11"/>
        </w:object>
      </w:r>
    </w:p>
    <w:p w:rsidR="00063819" w:rsidRDefault="009278DB" w:rsidP="007F2CD3">
      <w:pPr>
        <w:pStyle w:val="a5"/>
        <w:numPr>
          <w:ilvl w:val="0"/>
          <w:numId w:val="13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业务流程：</w:t>
      </w:r>
    </w:p>
    <w:p w:rsidR="00495682" w:rsidRDefault="00495682" w:rsidP="007F2CD3">
      <w:pPr>
        <w:pStyle w:val="a5"/>
        <w:numPr>
          <w:ilvl w:val="0"/>
          <w:numId w:val="14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单机版mq分master/slave两种类型。</w:t>
      </w:r>
    </w:p>
    <w:p w:rsidR="00495682" w:rsidRDefault="00495682" w:rsidP="007F2CD3">
      <w:pPr>
        <w:pStyle w:val="a5"/>
        <w:numPr>
          <w:ilvl w:val="0"/>
          <w:numId w:val="14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M</w:t>
      </w:r>
      <w:r>
        <w:rPr>
          <w:rFonts w:ascii="华文细黑" w:eastAsia="华文细黑" w:hAnsi="华文细黑" w:hint="eastAsia"/>
          <w:sz w:val="20"/>
          <w:szCs w:val="20"/>
        </w:rPr>
        <w:t>aster型mq启动时打开recv端口，负责消息的接收服务。</w:t>
      </w:r>
    </w:p>
    <w:p w:rsidR="0068757F" w:rsidRDefault="00495682" w:rsidP="007F2CD3">
      <w:pPr>
        <w:pStyle w:val="a5"/>
        <w:numPr>
          <w:ilvl w:val="0"/>
          <w:numId w:val="14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S</w:t>
      </w:r>
      <w:r>
        <w:rPr>
          <w:rFonts w:ascii="华文细黑" w:eastAsia="华文细黑" w:hAnsi="华文细黑" w:hint="eastAsia"/>
          <w:sz w:val="20"/>
          <w:szCs w:val="20"/>
        </w:rPr>
        <w:t>lave型mq</w:t>
      </w:r>
      <w:r w:rsidR="0068757F">
        <w:rPr>
          <w:rFonts w:ascii="华文细黑" w:eastAsia="华文细黑" w:hAnsi="华文细黑" w:hint="eastAsia"/>
          <w:sz w:val="20"/>
          <w:szCs w:val="20"/>
        </w:rPr>
        <w:t>启动时与master-mq建立连接，从master中进行数据同步。</w:t>
      </w:r>
    </w:p>
    <w:p w:rsidR="0068757F" w:rsidRPr="0068757F" w:rsidRDefault="0068757F" w:rsidP="007F2CD3">
      <w:pPr>
        <w:pStyle w:val="a5"/>
        <w:numPr>
          <w:ilvl w:val="0"/>
          <w:numId w:val="14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M</w:t>
      </w:r>
      <w:r>
        <w:rPr>
          <w:rFonts w:ascii="华文细黑" w:eastAsia="华文细黑" w:hAnsi="华文细黑" w:hint="eastAsia"/>
          <w:sz w:val="20"/>
          <w:szCs w:val="20"/>
        </w:rPr>
        <w:t>asert/slave两种类型mq均提供数据同步功能。</w:t>
      </w:r>
    </w:p>
    <w:p w:rsidR="008500D7" w:rsidRDefault="008500D7" w:rsidP="007F2CD3">
      <w:pPr>
        <w:pStyle w:val="a5"/>
        <w:numPr>
          <w:ilvl w:val="0"/>
          <w:numId w:val="13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配置文件：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cmn]</w:t>
      </w:r>
    </w:p>
    <w:p w:rsidR="00DC316E" w:rsidRPr="0042154F" w:rsidRDefault="00F4130A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home=/usr/home/</w:t>
      </w:r>
      <w:r>
        <w:rPr>
          <w:rFonts w:ascii="华文细黑" w:eastAsia="华文细黑" w:hAnsi="华文细黑" w:hint="eastAsia"/>
          <w:sz w:val="20"/>
          <w:szCs w:val="20"/>
        </w:rPr>
        <w:t>project</w:t>
      </w:r>
      <w:r w:rsidR="00DC316E" w:rsidRPr="0042154F">
        <w:rPr>
          <w:rFonts w:ascii="华文细黑" w:eastAsia="华文细黑" w:hAnsi="华文细黑"/>
          <w:sz w:val="20"/>
          <w:szCs w:val="20"/>
        </w:rPr>
        <w:t>/mq</w:t>
      </w:r>
    </w:p>
    <w:p w:rsidR="00DC316E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erver_type=master</w:t>
      </w:r>
      <w:r>
        <w:rPr>
          <w:rFonts w:ascii="华文细黑" w:eastAsia="华文细黑" w:hAnsi="华文细黑" w:hint="eastAsia"/>
          <w:sz w:val="20"/>
          <w:szCs w:val="20"/>
        </w:rPr>
        <w:t>/slave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</w:t>
      </w:r>
      <w:r w:rsidRPr="0042154F">
        <w:rPr>
          <w:rFonts w:ascii="华文细黑" w:eastAsia="华文细黑" w:hAnsi="华文细黑"/>
          <w:sz w:val="20"/>
          <w:szCs w:val="20"/>
        </w:rPr>
        <w:t>ock_buf_kbyte=8192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max_chunk_kbyte=256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monitor=172.16.42.65:9900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ync_conn_num=10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binlog]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path=/data2/mq_data/data/binlog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file_prefix=binlog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file_max_mbyte=1024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max_file_num=24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del_out_file=yes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cache=no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flush_log_num=1000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flush</w:t>
      </w:r>
      <w:r w:rsidRPr="009F2DFF">
        <w:rPr>
          <w:rFonts w:ascii="华文细黑" w:eastAsia="华文细黑" w:hAnsi="华文细黑"/>
          <w:b/>
          <w:sz w:val="20"/>
          <w:szCs w:val="20"/>
        </w:rPr>
        <w:t>_</w:t>
      </w:r>
      <w:r w:rsidRPr="0042154F">
        <w:rPr>
          <w:rFonts w:ascii="华文细黑" w:eastAsia="华文细黑" w:hAnsi="华文细黑"/>
          <w:sz w:val="20"/>
          <w:szCs w:val="20"/>
        </w:rPr>
        <w:t>log_second=1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dispatch]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listen=*:9903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ource_path=/data2/mq_data/data/binlog/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ource_flush_num=1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ource_flush_second =10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recv]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listen=*:9901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master]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listen=172.16.42.65:9903</w:t>
      </w:r>
    </w:p>
    <w:p w:rsidR="00DC316E" w:rsidRPr="0042154F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zip=yes</w:t>
      </w:r>
    </w:p>
    <w:p w:rsidR="00DC316E" w:rsidRPr="00063819" w:rsidRDefault="00DC316E" w:rsidP="00DC316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4B0FE4" w:rsidRPr="00115CDA" w:rsidRDefault="00DF3D3B" w:rsidP="007F2CD3">
      <w:pPr>
        <w:pStyle w:val="a5"/>
        <w:numPr>
          <w:ilvl w:val="0"/>
          <w:numId w:val="3"/>
        </w:numPr>
        <w:ind w:firstLineChars="0"/>
        <w:jc w:val="left"/>
        <w:rPr>
          <w:rFonts w:ascii="黑体" w:eastAsia="黑体" w:hAnsi="黑体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多机版</w:t>
      </w:r>
      <w:r w:rsidR="0025040A" w:rsidRPr="00770591">
        <w:rPr>
          <w:rFonts w:ascii="华文细黑" w:eastAsia="华文细黑" w:hAnsi="华文细黑"/>
          <w:sz w:val="20"/>
          <w:szCs w:val="20"/>
        </w:rPr>
        <w:t>M</w:t>
      </w:r>
      <w:r w:rsidR="006F5E1E" w:rsidRPr="00770591">
        <w:rPr>
          <w:rFonts w:ascii="华文细黑" w:eastAsia="华文细黑" w:hAnsi="华文细黑" w:hint="eastAsia"/>
          <w:sz w:val="20"/>
          <w:szCs w:val="20"/>
        </w:rPr>
        <w:t>q</w:t>
      </w:r>
      <w:r w:rsidR="0025040A">
        <w:rPr>
          <w:rFonts w:ascii="华文细黑" w:eastAsia="华文细黑" w:hAnsi="华文细黑" w:hint="eastAsia"/>
          <w:sz w:val="20"/>
          <w:szCs w:val="20"/>
        </w:rPr>
        <w:t>流程</w:t>
      </w:r>
      <w:r w:rsidR="00144DC7" w:rsidRPr="00770591">
        <w:rPr>
          <w:rFonts w:ascii="华文细黑" w:eastAsia="华文细黑" w:hAnsi="华文细黑" w:hint="eastAsia"/>
          <w:sz w:val="20"/>
          <w:szCs w:val="20"/>
        </w:rPr>
        <w:t>:</w:t>
      </w:r>
    </w:p>
    <w:p w:rsidR="00115CDA" w:rsidRDefault="00115CDA" w:rsidP="007F2CD3">
      <w:pPr>
        <w:pStyle w:val="a5"/>
        <w:numPr>
          <w:ilvl w:val="0"/>
          <w:numId w:val="11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架构图：</w:t>
      </w:r>
    </w:p>
    <w:p w:rsidR="00115CDA" w:rsidRDefault="00115CDA" w:rsidP="00115CDA">
      <w:pPr>
        <w:pStyle w:val="a5"/>
        <w:ind w:left="420" w:firstLineChars="0" w:firstLine="0"/>
        <w:jc w:val="left"/>
      </w:pPr>
      <w:r>
        <w:object w:dxaOrig="11223" w:dyaOrig="8842">
          <v:shape id="_x0000_i1027" type="#_x0000_t75" style="width:415.1pt;height:327.45pt" o:ole="">
            <v:imagedata r:id="rId12" o:title=""/>
          </v:shape>
          <o:OLEObject Type="Embed" ProgID="Visio.Drawing.11" ShapeID="_x0000_i1027" DrawAspect="Content" ObjectID="_1484028440" r:id="rId13"/>
        </w:object>
      </w:r>
    </w:p>
    <w:p w:rsidR="002E1018" w:rsidRPr="004C3BAF" w:rsidRDefault="002E1018" w:rsidP="007F2CD3">
      <w:pPr>
        <w:pStyle w:val="a5"/>
        <w:numPr>
          <w:ilvl w:val="0"/>
          <w:numId w:val="11"/>
        </w:numPr>
        <w:ind w:firstLineChars="0"/>
        <w:jc w:val="left"/>
        <w:rPr>
          <w:rFonts w:ascii="黑体" w:eastAsia="黑体" w:hAnsi="黑体"/>
          <w:sz w:val="20"/>
          <w:szCs w:val="20"/>
        </w:rPr>
      </w:pPr>
      <w:r>
        <w:rPr>
          <w:rFonts w:ascii="黑体" w:eastAsia="黑体" w:hAnsi="黑体" w:hint="eastAsia"/>
          <w:sz w:val="20"/>
          <w:szCs w:val="20"/>
        </w:rPr>
        <w:t>业务流程</w:t>
      </w:r>
    </w:p>
    <w:p w:rsidR="00B41D8B" w:rsidRPr="00B41D8B" w:rsidRDefault="004C3BAF" w:rsidP="007F2CD3">
      <w:pPr>
        <w:pStyle w:val="a5"/>
        <w:numPr>
          <w:ilvl w:val="0"/>
          <w:numId w:val="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4C3BAF">
        <w:rPr>
          <w:rFonts w:ascii="华文细黑" w:eastAsia="华文细黑" w:hAnsi="华文细黑" w:hint="eastAsia"/>
          <w:sz w:val="20"/>
          <w:szCs w:val="20"/>
        </w:rPr>
        <w:t>启动时连接zookeeper</w:t>
      </w:r>
      <w:r>
        <w:rPr>
          <w:rFonts w:ascii="华文细黑" w:eastAsia="华文细黑" w:hAnsi="华文细黑" w:hint="eastAsia"/>
          <w:sz w:val="20"/>
          <w:szCs w:val="20"/>
        </w:rPr>
        <w:t>注册</w:t>
      </w:r>
      <w:r w:rsidR="003125ED">
        <w:rPr>
          <w:rFonts w:ascii="华文细黑" w:eastAsia="华文细黑" w:hAnsi="华文细黑" w:hint="eastAsia"/>
          <w:sz w:val="20"/>
          <w:szCs w:val="20"/>
        </w:rPr>
        <w:t>组</w:t>
      </w:r>
      <w:r w:rsidR="00677709">
        <w:rPr>
          <w:rFonts w:ascii="华文细黑" w:eastAsia="华文细黑" w:hAnsi="华文细黑" w:hint="eastAsia"/>
          <w:sz w:val="20"/>
          <w:szCs w:val="20"/>
        </w:rPr>
        <w:t>，节点信息</w:t>
      </w:r>
      <w:r>
        <w:rPr>
          <w:rFonts w:ascii="华文细黑" w:eastAsia="华文细黑" w:hAnsi="华文细黑" w:hint="eastAsia"/>
          <w:sz w:val="20"/>
          <w:szCs w:val="20"/>
        </w:rPr>
        <w:t>。</w:t>
      </w:r>
      <w:r w:rsidR="00B07835">
        <w:rPr>
          <w:rFonts w:ascii="华文细黑" w:eastAsia="华文细黑" w:hAnsi="华文细黑" w:hint="eastAsia"/>
          <w:sz w:val="20"/>
          <w:szCs w:val="20"/>
        </w:rPr>
        <w:t>并监控</w:t>
      </w:r>
      <w:r w:rsidR="005C2524">
        <w:rPr>
          <w:rFonts w:ascii="华文细黑" w:eastAsia="华文细黑" w:hAnsi="华文细黑" w:hint="eastAsia"/>
          <w:sz w:val="20"/>
          <w:szCs w:val="20"/>
        </w:rPr>
        <w:t>/</w:t>
      </w:r>
      <w:r w:rsidR="00FD3A0B">
        <w:rPr>
          <w:rFonts w:ascii="华文细黑" w:eastAsia="华文细黑" w:hAnsi="华文细黑" w:hint="eastAsia"/>
          <w:sz w:val="20"/>
          <w:szCs w:val="20"/>
        </w:rPr>
        <w:t>flat</w:t>
      </w:r>
      <w:r w:rsidR="005C2524">
        <w:rPr>
          <w:rFonts w:ascii="华文细黑" w:eastAsia="华文细黑" w:hAnsi="华文细黑" w:hint="eastAsia"/>
          <w:sz w:val="20"/>
          <w:szCs w:val="20"/>
        </w:rPr>
        <w:t>/</w:t>
      </w:r>
      <w:r w:rsidR="00041640">
        <w:rPr>
          <w:rFonts w:ascii="华文细黑" w:eastAsia="华文细黑" w:hAnsi="华文细黑" w:hint="eastAsia"/>
          <w:sz w:val="20"/>
          <w:szCs w:val="20"/>
        </w:rPr>
        <w:t>【</w:t>
      </w:r>
      <w:r w:rsidR="005C2524">
        <w:rPr>
          <w:rFonts w:ascii="华文细黑" w:eastAsia="华文细黑" w:hAnsi="华文细黑" w:hint="eastAsia"/>
          <w:sz w:val="20"/>
          <w:szCs w:val="20"/>
        </w:rPr>
        <w:t>group</w:t>
      </w:r>
      <w:r w:rsidR="00041640">
        <w:rPr>
          <w:rFonts w:ascii="华文细黑" w:eastAsia="华文细黑" w:hAnsi="华文细黑" w:hint="eastAsia"/>
          <w:sz w:val="20"/>
          <w:szCs w:val="20"/>
        </w:rPr>
        <w:t>】</w:t>
      </w:r>
      <w:r w:rsidR="00B07835">
        <w:rPr>
          <w:rFonts w:ascii="华文细黑" w:eastAsia="华文细黑" w:hAnsi="华文细黑" w:hint="eastAsia"/>
          <w:sz w:val="20"/>
          <w:szCs w:val="20"/>
        </w:rPr>
        <w:t>路径的变化。</w:t>
      </w:r>
    </w:p>
    <w:p w:rsidR="004C3BAF" w:rsidRDefault="00B07835" w:rsidP="007F2CD3">
      <w:pPr>
        <w:pStyle w:val="a5"/>
        <w:numPr>
          <w:ilvl w:val="0"/>
          <w:numId w:val="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如为为master开始接收数据。如已存在master</w:t>
      </w:r>
      <w:r w:rsidR="003B70AF">
        <w:rPr>
          <w:rFonts w:ascii="华文细黑" w:eastAsia="华文细黑" w:hAnsi="华文细黑" w:hint="eastAsia"/>
          <w:sz w:val="20"/>
          <w:szCs w:val="20"/>
        </w:rPr>
        <w:t>,则与master</w:t>
      </w:r>
      <w:r w:rsidR="009E5669">
        <w:rPr>
          <w:rFonts w:ascii="华文细黑" w:eastAsia="华文细黑" w:hAnsi="华文细黑" w:hint="eastAsia"/>
          <w:sz w:val="20"/>
          <w:szCs w:val="20"/>
        </w:rPr>
        <w:t>建立</w:t>
      </w:r>
      <w:r w:rsidR="003B70AF">
        <w:rPr>
          <w:rFonts w:ascii="华文细黑" w:eastAsia="华文细黑" w:hAnsi="华文细黑" w:hint="eastAsia"/>
          <w:sz w:val="20"/>
          <w:szCs w:val="20"/>
        </w:rPr>
        <w:t>连接，开始数据的同步。</w:t>
      </w:r>
    </w:p>
    <w:p w:rsidR="004C3BAF" w:rsidRDefault="007B5DBF" w:rsidP="007F2CD3">
      <w:pPr>
        <w:pStyle w:val="a5"/>
        <w:numPr>
          <w:ilvl w:val="0"/>
          <w:numId w:val="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监控到master宕机之后，选择sid最大的mq为master,</w:t>
      </w:r>
      <w:r w:rsidR="00807BCC">
        <w:rPr>
          <w:rFonts w:ascii="华文细黑" w:eastAsia="华文细黑" w:hAnsi="华文细黑" w:hint="eastAsia"/>
          <w:sz w:val="20"/>
          <w:szCs w:val="20"/>
        </w:rPr>
        <w:t xml:space="preserve">新master </w:t>
      </w:r>
      <w:r>
        <w:rPr>
          <w:rFonts w:ascii="华文细黑" w:eastAsia="华文细黑" w:hAnsi="华文细黑" w:hint="eastAsia"/>
          <w:sz w:val="20"/>
          <w:szCs w:val="20"/>
        </w:rPr>
        <w:t>mq开始接收数据，slave</w:t>
      </w:r>
      <w:r w:rsidR="00A26C61">
        <w:rPr>
          <w:rFonts w:ascii="华文细黑" w:eastAsia="华文细黑" w:hAnsi="华文细黑" w:hint="eastAsia"/>
          <w:sz w:val="20"/>
          <w:szCs w:val="20"/>
        </w:rPr>
        <w:t>关闭旧Master连接</w:t>
      </w:r>
      <w:r>
        <w:rPr>
          <w:rFonts w:ascii="华文细黑" w:eastAsia="华文细黑" w:hAnsi="华文细黑" w:hint="eastAsia"/>
          <w:sz w:val="20"/>
          <w:szCs w:val="20"/>
        </w:rPr>
        <w:t>开始从新Master同步数据。</w:t>
      </w:r>
    </w:p>
    <w:p w:rsidR="00B90D68" w:rsidRDefault="000B21AD" w:rsidP="007F2CD3">
      <w:pPr>
        <w:pStyle w:val="a5"/>
        <w:numPr>
          <w:ilvl w:val="0"/>
          <w:numId w:val="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只有master</w:t>
      </w:r>
      <w:r w:rsidR="00212F05">
        <w:rPr>
          <w:rFonts w:ascii="华文细黑" w:eastAsia="华文细黑" w:hAnsi="华文细黑" w:hint="eastAsia"/>
          <w:sz w:val="20"/>
          <w:szCs w:val="20"/>
        </w:rPr>
        <w:t>可以接受数据</w:t>
      </w:r>
      <w:r w:rsidR="003922AF">
        <w:rPr>
          <w:rFonts w:ascii="华文细黑" w:eastAsia="华文细黑" w:hAnsi="华文细黑" w:hint="eastAsia"/>
          <w:sz w:val="20"/>
          <w:szCs w:val="20"/>
        </w:rPr>
        <w:t>。所有</w:t>
      </w:r>
      <w:r>
        <w:rPr>
          <w:rFonts w:ascii="华文细黑" w:eastAsia="华文细黑" w:hAnsi="华文细黑" w:hint="eastAsia"/>
          <w:sz w:val="20"/>
          <w:szCs w:val="20"/>
        </w:rPr>
        <w:t>client端的source信息均保存到zookeeper的/cwx_mq/group1/topic1/source1路径节点上。</w:t>
      </w:r>
    </w:p>
    <w:p w:rsidR="009B1DF5" w:rsidRDefault="009B1DF5" w:rsidP="007F2CD3">
      <w:pPr>
        <w:pStyle w:val="a5"/>
        <w:numPr>
          <w:ilvl w:val="0"/>
          <w:numId w:val="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当监控到某个topic状态更改为冻结时，则master-mq开始拒绝该topic的接收。此时该topic数据同步仍可进行。</w:t>
      </w:r>
    </w:p>
    <w:p w:rsidR="00F34AC2" w:rsidRDefault="00F34AC2" w:rsidP="007F2CD3">
      <w:pPr>
        <w:pStyle w:val="a5"/>
        <w:numPr>
          <w:ilvl w:val="0"/>
          <w:numId w:val="11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线程细化架构图:</w:t>
      </w:r>
    </w:p>
    <w:p w:rsidR="00F34AC2" w:rsidRPr="00F34AC2" w:rsidRDefault="009D5760" w:rsidP="00F34AC2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object w:dxaOrig="13940" w:dyaOrig="7047">
          <v:shape id="_x0000_i1028" type="#_x0000_t75" style="width:414.45pt;height:226pt" o:ole="">
            <v:imagedata r:id="rId14" o:title=""/>
          </v:shape>
          <o:OLEObject Type="Embed" ProgID="Visio.Drawing.11" ShapeID="_x0000_i1028" DrawAspect="Content" ObjectID="_1484028441" r:id="rId15"/>
        </w:object>
      </w:r>
    </w:p>
    <w:p w:rsidR="0042154F" w:rsidRDefault="0042154F" w:rsidP="007F2CD3">
      <w:pPr>
        <w:pStyle w:val="a5"/>
        <w:numPr>
          <w:ilvl w:val="0"/>
          <w:numId w:val="11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配置文件：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cmn]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home=/usr/home/</w:t>
      </w:r>
      <w:r w:rsidR="00965215">
        <w:rPr>
          <w:rFonts w:ascii="华文细黑" w:eastAsia="华文细黑" w:hAnsi="华文细黑" w:hint="eastAsia"/>
          <w:sz w:val="20"/>
          <w:szCs w:val="20"/>
        </w:rPr>
        <w:t>project</w:t>
      </w:r>
      <w:r w:rsidRPr="0042154F">
        <w:rPr>
          <w:rFonts w:ascii="华文细黑" w:eastAsia="华文细黑" w:hAnsi="华文细黑"/>
          <w:sz w:val="20"/>
          <w:szCs w:val="20"/>
        </w:rPr>
        <w:t>/mq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erver_type=</w:t>
      </w:r>
      <w:r w:rsidR="008739EF">
        <w:rPr>
          <w:rFonts w:ascii="华文细黑" w:eastAsia="华文细黑" w:hAnsi="华文细黑" w:hint="eastAsia"/>
          <w:sz w:val="20"/>
          <w:szCs w:val="20"/>
        </w:rPr>
        <w:t xml:space="preserve"> </w:t>
      </w:r>
      <w:r w:rsidR="00F12B2C">
        <w:rPr>
          <w:rFonts w:ascii="华文细黑" w:eastAsia="华文细黑" w:hAnsi="华文细黑" w:hint="eastAsia"/>
          <w:sz w:val="20"/>
          <w:szCs w:val="20"/>
        </w:rPr>
        <w:t>zookeeper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ock_buf_kbyte=8192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max_chunk_kbyte=256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monitor=172.16.42.65:9900</w:t>
      </w:r>
    </w:p>
    <w:p w:rsid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ync_conn_num=10</w:t>
      </w:r>
    </w:p>
    <w:p w:rsidR="00AA698A" w:rsidRPr="0042154F" w:rsidRDefault="00AA698A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id=mq1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binlog]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path=/data2/mq_data/data/binlog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file_prefix=binlog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dispatch]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listen=*:9903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ource_flush_num=1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source_flush_second =10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[recv]</w:t>
      </w:r>
    </w:p>
    <w:p w:rsidR="0042154F" w:rsidRPr="0042154F" w:rsidRDefault="0042154F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 w:rsidRPr="0042154F">
        <w:rPr>
          <w:rFonts w:ascii="华文细黑" w:eastAsia="华文细黑" w:hAnsi="华文细黑"/>
          <w:sz w:val="20"/>
          <w:szCs w:val="20"/>
        </w:rPr>
        <w:t>listen=*:9901</w:t>
      </w:r>
    </w:p>
    <w:p w:rsidR="0042154F" w:rsidRPr="00D05A24" w:rsidRDefault="0042154F" w:rsidP="00D05A24">
      <w:pPr>
        <w:jc w:val="left"/>
        <w:rPr>
          <w:rFonts w:ascii="华文细黑" w:eastAsia="华文细黑" w:hAnsi="华文细黑"/>
          <w:sz w:val="20"/>
          <w:szCs w:val="20"/>
        </w:rPr>
      </w:pPr>
    </w:p>
    <w:p w:rsidR="0042154F" w:rsidRDefault="00995C4A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[</w:t>
      </w:r>
      <w:r w:rsidR="004E16F5">
        <w:rPr>
          <w:rFonts w:ascii="华文细黑" w:eastAsia="华文细黑" w:hAnsi="华文细黑" w:hint="eastAsia"/>
          <w:sz w:val="20"/>
          <w:szCs w:val="20"/>
        </w:rPr>
        <w:t>zk</w:t>
      </w:r>
      <w:r w:rsidR="0042154F" w:rsidRPr="0042154F">
        <w:rPr>
          <w:rFonts w:ascii="华文细黑" w:eastAsia="华文细黑" w:hAnsi="华文细黑"/>
          <w:sz w:val="20"/>
          <w:szCs w:val="20"/>
        </w:rPr>
        <w:t>]</w:t>
      </w:r>
    </w:p>
    <w:p w:rsidR="00995C4A" w:rsidRDefault="00995C4A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erver=ip:port,ip:port</w:t>
      </w:r>
    </w:p>
    <w:p w:rsidR="00995C4A" w:rsidRDefault="00995C4A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auth=</w:t>
      </w:r>
    </w:p>
    <w:p w:rsidR="00995C4A" w:rsidRPr="00995C4A" w:rsidRDefault="00995C4A" w:rsidP="0042154F">
      <w:pPr>
        <w:pStyle w:val="a5"/>
        <w:ind w:left="420" w:firstLine="40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root=/cwx_mq</w:t>
      </w:r>
    </w:p>
    <w:p w:rsidR="006F5E1E" w:rsidRPr="00E4467D" w:rsidRDefault="007B7711" w:rsidP="007F2CD3">
      <w:pPr>
        <w:pStyle w:val="a5"/>
        <w:numPr>
          <w:ilvl w:val="0"/>
          <w:numId w:val="3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>product</w:t>
      </w:r>
      <w:r w:rsidR="005C17DA">
        <w:rPr>
          <w:rFonts w:ascii="华文细黑" w:eastAsia="华文细黑" w:hAnsi="华文细黑" w:hint="eastAsia"/>
          <w:sz w:val="20"/>
          <w:szCs w:val="20"/>
        </w:rPr>
        <w:t>_</w:t>
      </w:r>
      <w:r w:rsidR="00E35F3B">
        <w:rPr>
          <w:rFonts w:ascii="华文细黑" w:eastAsia="华文细黑" w:hAnsi="华文细黑" w:hint="eastAsia"/>
          <w:sz w:val="20"/>
          <w:szCs w:val="20"/>
        </w:rPr>
        <w:t>Proxy</w:t>
      </w:r>
      <w:r w:rsidR="006F5E1E">
        <w:rPr>
          <w:rFonts w:ascii="华文细黑" w:eastAsia="华文细黑" w:hAnsi="华文细黑" w:hint="eastAsia"/>
          <w:sz w:val="20"/>
          <w:szCs w:val="20"/>
        </w:rPr>
        <w:t>:</w:t>
      </w:r>
    </w:p>
    <w:p w:rsidR="00E4467D" w:rsidRDefault="00E4467D" w:rsidP="007F2CD3">
      <w:pPr>
        <w:pStyle w:val="a5"/>
        <w:numPr>
          <w:ilvl w:val="0"/>
          <w:numId w:val="12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架构图：</w:t>
      </w:r>
    </w:p>
    <w:p w:rsidR="00E4467D" w:rsidRDefault="00486C7D" w:rsidP="00E4467D">
      <w:pPr>
        <w:pStyle w:val="a5"/>
        <w:ind w:left="420" w:firstLineChars="0" w:firstLine="0"/>
        <w:jc w:val="left"/>
      </w:pPr>
      <w:r>
        <w:object w:dxaOrig="10666" w:dyaOrig="6877">
          <v:shape id="_x0000_i1029" type="#_x0000_t75" style="width:415.1pt;height:267.35pt" o:ole="">
            <v:imagedata r:id="rId16" o:title=""/>
          </v:shape>
          <o:OLEObject Type="Embed" ProgID="Visio.Drawing.11" ShapeID="_x0000_i1029" DrawAspect="Content" ObjectID="_1484028442" r:id="rId17"/>
        </w:object>
      </w:r>
    </w:p>
    <w:p w:rsidR="00231759" w:rsidRPr="00EC64D1" w:rsidRDefault="00231759" w:rsidP="007F2CD3">
      <w:pPr>
        <w:pStyle w:val="a5"/>
        <w:numPr>
          <w:ilvl w:val="0"/>
          <w:numId w:val="12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EC64D1">
        <w:rPr>
          <w:rFonts w:ascii="华文细黑" w:eastAsia="华文细黑" w:hAnsi="华文细黑" w:hint="eastAsia"/>
          <w:sz w:val="20"/>
          <w:szCs w:val="20"/>
        </w:rPr>
        <w:t>业务流程</w:t>
      </w:r>
    </w:p>
    <w:p w:rsidR="00E51560" w:rsidRPr="0025627F" w:rsidRDefault="00192940" w:rsidP="007F2CD3">
      <w:pPr>
        <w:pStyle w:val="a5"/>
        <w:numPr>
          <w:ilvl w:val="0"/>
          <w:numId w:val="6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>启动时与zk建立连接，获取各个group的master-mq的信息。</w:t>
      </w:r>
      <w:r w:rsidR="00142CA5">
        <w:rPr>
          <w:rFonts w:ascii="华文细黑" w:eastAsia="华文细黑" w:hAnsi="华文细黑" w:hint="eastAsia"/>
          <w:sz w:val="20"/>
          <w:szCs w:val="20"/>
        </w:rPr>
        <w:t>形成group/topic映射关系表</w:t>
      </w:r>
      <w:r w:rsidR="006626D4">
        <w:rPr>
          <w:rFonts w:ascii="华文细黑" w:eastAsia="华文细黑" w:hAnsi="华文细黑" w:hint="eastAsia"/>
          <w:sz w:val="20"/>
          <w:szCs w:val="20"/>
        </w:rPr>
        <w:t>。</w:t>
      </w:r>
    </w:p>
    <w:p w:rsidR="0025627F" w:rsidRPr="00E51560" w:rsidRDefault="0025627F" w:rsidP="007F2CD3">
      <w:pPr>
        <w:pStyle w:val="a5"/>
        <w:numPr>
          <w:ilvl w:val="0"/>
          <w:numId w:val="6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>根据各个group的</w:t>
      </w:r>
      <w:r w:rsidR="00AF3877">
        <w:rPr>
          <w:rFonts w:ascii="华文细黑" w:eastAsia="华文细黑" w:hAnsi="华文细黑" w:hint="eastAsia"/>
          <w:sz w:val="20"/>
          <w:szCs w:val="20"/>
        </w:rPr>
        <w:t>master-mq</w:t>
      </w:r>
      <w:r>
        <w:rPr>
          <w:rFonts w:ascii="华文细黑" w:eastAsia="华文细黑" w:hAnsi="华文细黑" w:hint="eastAsia"/>
          <w:sz w:val="20"/>
          <w:szCs w:val="20"/>
        </w:rPr>
        <w:t>信息，</w:t>
      </w:r>
      <w:r w:rsidR="00142CA5">
        <w:rPr>
          <w:rFonts w:ascii="华文细黑" w:eastAsia="华文细黑" w:hAnsi="华文细黑" w:hint="eastAsia"/>
          <w:sz w:val="20"/>
          <w:szCs w:val="20"/>
        </w:rPr>
        <w:t>针对每个group</w:t>
      </w:r>
      <w:r>
        <w:rPr>
          <w:rFonts w:ascii="华文细黑" w:eastAsia="华文细黑" w:hAnsi="华文细黑" w:hint="eastAsia"/>
          <w:sz w:val="20"/>
          <w:szCs w:val="20"/>
        </w:rPr>
        <w:t>分别</w:t>
      </w:r>
      <w:r w:rsidR="00142CA5">
        <w:rPr>
          <w:rFonts w:ascii="华文细黑" w:eastAsia="华文细黑" w:hAnsi="华文细黑" w:hint="eastAsia"/>
          <w:sz w:val="20"/>
          <w:szCs w:val="20"/>
        </w:rPr>
        <w:t>启动一个线程并</w:t>
      </w:r>
      <w:r>
        <w:rPr>
          <w:rFonts w:ascii="华文细黑" w:eastAsia="华文细黑" w:hAnsi="华文细黑" w:hint="eastAsia"/>
          <w:sz w:val="20"/>
          <w:szCs w:val="20"/>
        </w:rPr>
        <w:t>与各group的master-mq</w:t>
      </w:r>
      <w:r w:rsidR="00642891">
        <w:rPr>
          <w:rFonts w:ascii="华文细黑" w:eastAsia="华文细黑" w:hAnsi="华文细黑" w:hint="eastAsia"/>
          <w:sz w:val="20"/>
          <w:szCs w:val="20"/>
        </w:rPr>
        <w:t>建立</w:t>
      </w:r>
      <w:r>
        <w:rPr>
          <w:rFonts w:ascii="华文细黑" w:eastAsia="华文细黑" w:hAnsi="华文细黑" w:hint="eastAsia"/>
          <w:sz w:val="20"/>
          <w:szCs w:val="20"/>
        </w:rPr>
        <w:t>连接。</w:t>
      </w:r>
    </w:p>
    <w:p w:rsidR="00F2156E" w:rsidRPr="00F2156E" w:rsidRDefault="007E3C42" w:rsidP="007F2CD3">
      <w:pPr>
        <w:pStyle w:val="a5"/>
        <w:numPr>
          <w:ilvl w:val="0"/>
          <w:numId w:val="6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 w:rsidRPr="00F2156E">
        <w:rPr>
          <w:rFonts w:ascii="华文细黑" w:eastAsia="华文细黑" w:hAnsi="华文细黑" w:hint="eastAsia"/>
          <w:sz w:val="20"/>
          <w:szCs w:val="20"/>
        </w:rPr>
        <w:t>接收用户</w:t>
      </w:r>
      <w:r w:rsidR="00FF7ABD" w:rsidRPr="00F2156E">
        <w:rPr>
          <w:rFonts w:ascii="华文细黑" w:eastAsia="华文细黑" w:hAnsi="华文细黑" w:hint="eastAsia"/>
          <w:sz w:val="20"/>
          <w:szCs w:val="20"/>
        </w:rPr>
        <w:t>发送数据，</w:t>
      </w:r>
      <w:r w:rsidR="00E97087">
        <w:rPr>
          <w:rFonts w:ascii="华文细黑" w:eastAsia="华文细黑" w:hAnsi="华文细黑" w:hint="eastAsia"/>
          <w:sz w:val="20"/>
          <w:szCs w:val="20"/>
        </w:rPr>
        <w:t>根据group/topic映射表将数据</w:t>
      </w:r>
      <w:r w:rsidR="00642891">
        <w:rPr>
          <w:rFonts w:ascii="华文细黑" w:eastAsia="华文细黑" w:hAnsi="华文细黑" w:hint="eastAsia"/>
          <w:sz w:val="20"/>
          <w:szCs w:val="20"/>
        </w:rPr>
        <w:t>发送</w:t>
      </w:r>
      <w:r w:rsidR="008E1451">
        <w:rPr>
          <w:rFonts w:ascii="华文细黑" w:eastAsia="华文细黑" w:hAnsi="华文细黑" w:hint="eastAsia"/>
          <w:sz w:val="20"/>
          <w:szCs w:val="20"/>
        </w:rPr>
        <w:t>到对应连接上。</w:t>
      </w:r>
    </w:p>
    <w:p w:rsidR="008A43FE" w:rsidRPr="008A43FE" w:rsidRDefault="008E1451" w:rsidP="007F2CD3">
      <w:pPr>
        <w:pStyle w:val="a5"/>
        <w:numPr>
          <w:ilvl w:val="0"/>
          <w:numId w:val="6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如在指定的时间内mq没有返回结果信息则返回超时。</w:t>
      </w:r>
    </w:p>
    <w:p w:rsidR="007E3C42" w:rsidRPr="00192940" w:rsidRDefault="00E97087" w:rsidP="007F2CD3">
      <w:pPr>
        <w:pStyle w:val="a5"/>
        <w:numPr>
          <w:ilvl w:val="0"/>
          <w:numId w:val="6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>如用户</w:t>
      </w:r>
      <w:r w:rsidR="007E3C42">
        <w:rPr>
          <w:rFonts w:ascii="华文细黑" w:eastAsia="华文细黑" w:hAnsi="华文细黑" w:hint="eastAsia"/>
          <w:sz w:val="20"/>
          <w:szCs w:val="20"/>
        </w:rPr>
        <w:t>未指定group,并且需要发送的topic在多个group中均存在，那么将轮询的将消息发送个各个group中。</w:t>
      </w:r>
    </w:p>
    <w:p w:rsidR="00231759" w:rsidRPr="00EC64D1" w:rsidRDefault="00231759" w:rsidP="007F2CD3">
      <w:pPr>
        <w:pStyle w:val="a5"/>
        <w:numPr>
          <w:ilvl w:val="0"/>
          <w:numId w:val="12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 w:rsidRPr="00EC64D1">
        <w:rPr>
          <w:rFonts w:ascii="华文细黑" w:eastAsia="华文细黑" w:hAnsi="华文细黑" w:hint="eastAsia"/>
          <w:sz w:val="20"/>
          <w:szCs w:val="20"/>
        </w:rPr>
        <w:t>配置文件：</w:t>
      </w:r>
    </w:p>
    <w:p w:rsidR="00090B33" w:rsidRDefault="00090B33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[cmn]</w:t>
      </w:r>
    </w:p>
    <w:p w:rsidR="00090B33" w:rsidRDefault="00090B33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home=/user/home/cwx_proxy/</w:t>
      </w:r>
    </w:p>
    <w:p w:rsidR="00090B33" w:rsidRDefault="00090B33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</w:t>
      </w:r>
      <w:r>
        <w:rPr>
          <w:rFonts w:ascii="华文细黑" w:eastAsia="华文细黑" w:hAnsi="华文细黑"/>
          <w:sz w:val="20"/>
          <w:szCs w:val="20"/>
        </w:rPr>
        <w:t>ock_</w:t>
      </w:r>
      <w:r>
        <w:rPr>
          <w:rFonts w:ascii="华文细黑" w:eastAsia="华文细黑" w:hAnsi="华文细黑" w:hint="eastAsia"/>
          <w:sz w:val="20"/>
          <w:szCs w:val="20"/>
        </w:rPr>
        <w:t>buf_kbyte=8192</w:t>
      </w:r>
    </w:p>
    <w:p w:rsidR="004E16F5" w:rsidRDefault="004E16F5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listen=host:port</w:t>
      </w:r>
    </w:p>
    <w:p w:rsidR="001C6BBA" w:rsidRDefault="001C6BBA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conn_num=3</w:t>
      </w:r>
    </w:p>
    <w:p w:rsidR="0068128E" w:rsidRDefault="0068128E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end_timeout=2</w:t>
      </w:r>
    </w:p>
    <w:p w:rsidR="004E16F5" w:rsidRPr="005B2B6D" w:rsidRDefault="008B1C13" w:rsidP="005B2B6D">
      <w:pPr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、</w:t>
      </w:r>
    </w:p>
    <w:p w:rsidR="004E16F5" w:rsidRDefault="004E16F5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[zk]</w:t>
      </w:r>
    </w:p>
    <w:p w:rsidR="006A3F6B" w:rsidRDefault="006A3F6B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S</w:t>
      </w:r>
      <w:r>
        <w:rPr>
          <w:rFonts w:ascii="华文细黑" w:eastAsia="华文细黑" w:hAnsi="华文细黑" w:hint="eastAsia"/>
          <w:sz w:val="20"/>
          <w:szCs w:val="20"/>
        </w:rPr>
        <w:t>erver=ip:port,ip:port</w:t>
      </w:r>
    </w:p>
    <w:p w:rsidR="006A3F6B" w:rsidRDefault="006A3F6B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auth=</w:t>
      </w:r>
    </w:p>
    <w:p w:rsidR="006A3F6B" w:rsidRDefault="006A3F6B" w:rsidP="00090B33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root=/cwx_mq</w:t>
      </w:r>
    </w:p>
    <w:p w:rsidR="00247B35" w:rsidRDefault="00354C6F" w:rsidP="007F2CD3">
      <w:pPr>
        <w:pStyle w:val="a5"/>
        <w:numPr>
          <w:ilvl w:val="0"/>
          <w:numId w:val="3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ubscribe</w:t>
      </w:r>
      <w:r w:rsidR="00247B35">
        <w:rPr>
          <w:rFonts w:ascii="华文细黑" w:eastAsia="华文细黑" w:hAnsi="华文细黑" w:hint="eastAsia"/>
          <w:sz w:val="20"/>
          <w:szCs w:val="20"/>
        </w:rPr>
        <w:t>_proxy</w:t>
      </w:r>
    </w:p>
    <w:p w:rsidR="00247B35" w:rsidRDefault="00247B35" w:rsidP="007F2CD3">
      <w:pPr>
        <w:pStyle w:val="a5"/>
        <w:numPr>
          <w:ilvl w:val="0"/>
          <w:numId w:val="1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架构图：</w:t>
      </w:r>
    </w:p>
    <w:p w:rsidR="00D94A26" w:rsidRDefault="00291B3D" w:rsidP="00D94A26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object w:dxaOrig="9873" w:dyaOrig="5630">
          <v:shape id="_x0000_i1030" type="#_x0000_t75" style="width:415.1pt;height:221.65pt" o:ole="">
            <v:imagedata r:id="rId18" o:title=""/>
          </v:shape>
          <o:OLEObject Type="Embed" ProgID="Visio.Drawing.11" ShapeID="_x0000_i1030" DrawAspect="Content" ObjectID="_1484028443" r:id="rId19"/>
        </w:object>
      </w:r>
    </w:p>
    <w:p w:rsidR="00247B35" w:rsidRDefault="00247B35" w:rsidP="007F2CD3">
      <w:pPr>
        <w:pStyle w:val="a5"/>
        <w:numPr>
          <w:ilvl w:val="0"/>
          <w:numId w:val="1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业务流程</w:t>
      </w:r>
    </w:p>
    <w:p w:rsidR="00484704" w:rsidRPr="00484704" w:rsidRDefault="00D94A26" w:rsidP="007F2CD3">
      <w:pPr>
        <w:pStyle w:val="a5"/>
        <w:numPr>
          <w:ilvl w:val="0"/>
          <w:numId w:val="16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启动时与zk建立连接，</w:t>
      </w:r>
      <w:r w:rsidR="00DF1E4C">
        <w:rPr>
          <w:rFonts w:ascii="华文细黑" w:eastAsia="华文细黑" w:hAnsi="华文细黑" w:hint="eastAsia"/>
          <w:sz w:val="20"/>
          <w:szCs w:val="20"/>
        </w:rPr>
        <w:t>获取并</w:t>
      </w:r>
      <w:r>
        <w:rPr>
          <w:rFonts w:ascii="华文细黑" w:eastAsia="华文细黑" w:hAnsi="华文细黑" w:hint="eastAsia"/>
          <w:sz w:val="20"/>
          <w:szCs w:val="20"/>
        </w:rPr>
        <w:t>监控各个group的mq</w:t>
      </w:r>
      <w:r w:rsidR="004106FB">
        <w:rPr>
          <w:rFonts w:ascii="华文细黑" w:eastAsia="华文细黑" w:hAnsi="华文细黑" w:hint="eastAsia"/>
          <w:sz w:val="20"/>
          <w:szCs w:val="20"/>
        </w:rPr>
        <w:t>信息</w:t>
      </w:r>
      <w:r>
        <w:rPr>
          <w:rFonts w:ascii="华文细黑" w:eastAsia="华文细黑" w:hAnsi="华文细黑" w:hint="eastAsia"/>
          <w:sz w:val="20"/>
          <w:szCs w:val="20"/>
        </w:rPr>
        <w:t>。</w:t>
      </w:r>
    </w:p>
    <w:p w:rsidR="00D94A26" w:rsidRDefault="00D94A26" w:rsidP="007F2CD3">
      <w:pPr>
        <w:pStyle w:val="a5"/>
        <w:numPr>
          <w:ilvl w:val="0"/>
          <w:numId w:val="16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接收用户订阅请求，</w:t>
      </w:r>
      <w:r w:rsidR="00D42B01">
        <w:rPr>
          <w:rFonts w:ascii="华文细黑" w:eastAsia="华文细黑" w:hAnsi="华文细黑" w:hint="eastAsia"/>
          <w:sz w:val="20"/>
          <w:szCs w:val="20"/>
        </w:rPr>
        <w:t>启动新线程并</w:t>
      </w:r>
      <w:r>
        <w:rPr>
          <w:rFonts w:ascii="华文细黑" w:eastAsia="华文细黑" w:hAnsi="华文细黑" w:hint="eastAsia"/>
          <w:sz w:val="20"/>
          <w:szCs w:val="20"/>
        </w:rPr>
        <w:t>根据zk中的信息与对应的mq建立连接。</w:t>
      </w:r>
    </w:p>
    <w:p w:rsidR="005558ED" w:rsidRPr="005558ED" w:rsidRDefault="00D94A26" w:rsidP="007F2CD3">
      <w:pPr>
        <w:pStyle w:val="a5"/>
        <w:numPr>
          <w:ilvl w:val="0"/>
          <w:numId w:val="16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从mq中获取数据直接推送给用户。</w:t>
      </w:r>
    </w:p>
    <w:p w:rsidR="00247B35" w:rsidRDefault="00247B35" w:rsidP="007F2CD3">
      <w:pPr>
        <w:pStyle w:val="a5"/>
        <w:numPr>
          <w:ilvl w:val="0"/>
          <w:numId w:val="15"/>
        </w:numPr>
        <w:ind w:firstLineChars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配置文件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[cmn]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home=/user/home/cwx_proxy/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</w:t>
      </w:r>
      <w:r>
        <w:rPr>
          <w:rFonts w:ascii="华文细黑" w:eastAsia="华文细黑" w:hAnsi="华文细黑"/>
          <w:sz w:val="20"/>
          <w:szCs w:val="20"/>
        </w:rPr>
        <w:t>ock_</w:t>
      </w:r>
      <w:r>
        <w:rPr>
          <w:rFonts w:ascii="华文细黑" w:eastAsia="华文细黑" w:hAnsi="华文细黑" w:hint="eastAsia"/>
          <w:sz w:val="20"/>
          <w:szCs w:val="20"/>
        </w:rPr>
        <w:t>buf_kbyte=8192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listen=host:port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sysn_master=1/0</w:t>
      </w:r>
    </w:p>
    <w:p w:rsidR="00F445EE" w:rsidRPr="00F445EE" w:rsidRDefault="00F445EE" w:rsidP="00F445EE">
      <w:pPr>
        <w:jc w:val="left"/>
        <w:rPr>
          <w:rFonts w:ascii="华文细黑" w:eastAsia="华文细黑" w:hAnsi="华文细黑"/>
          <w:sz w:val="20"/>
          <w:szCs w:val="20"/>
        </w:rPr>
      </w:pP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[zk]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S</w:t>
      </w:r>
      <w:r>
        <w:rPr>
          <w:rFonts w:ascii="华文细黑" w:eastAsia="华文细黑" w:hAnsi="华文细黑" w:hint="eastAsia"/>
          <w:sz w:val="20"/>
          <w:szCs w:val="20"/>
        </w:rPr>
        <w:t>erver=ip:port,ip:port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/>
          <w:sz w:val="20"/>
          <w:szCs w:val="20"/>
        </w:rPr>
        <w:t>auth=</w:t>
      </w:r>
    </w:p>
    <w:p w:rsidR="00F445EE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root=/cwx_mq</w:t>
      </w:r>
    </w:p>
    <w:p w:rsidR="00F445EE" w:rsidRPr="00247B35" w:rsidRDefault="00F445EE" w:rsidP="00F445EE">
      <w:pPr>
        <w:pStyle w:val="a5"/>
        <w:ind w:left="420" w:firstLineChars="0" w:firstLine="0"/>
        <w:jc w:val="left"/>
        <w:rPr>
          <w:rFonts w:ascii="华文细黑" w:eastAsia="华文细黑" w:hAnsi="华文细黑"/>
          <w:sz w:val="20"/>
          <w:szCs w:val="20"/>
        </w:rPr>
      </w:pPr>
    </w:p>
    <w:p w:rsidR="004B0FE4" w:rsidRPr="00745174" w:rsidRDefault="006877F7" w:rsidP="007F2CD3">
      <w:pPr>
        <w:pStyle w:val="a5"/>
        <w:numPr>
          <w:ilvl w:val="0"/>
          <w:numId w:val="3"/>
        </w:numPr>
        <w:ind w:firstLineChars="0"/>
        <w:jc w:val="left"/>
        <w:rPr>
          <w:rFonts w:ascii="华文细黑" w:eastAsia="华文细黑" w:hAnsi="华文细黑"/>
          <w:sz w:val="18"/>
          <w:szCs w:val="18"/>
          <w:u w:val="single"/>
        </w:rPr>
      </w:pPr>
      <w:r>
        <w:rPr>
          <w:rFonts w:ascii="华文细黑" w:eastAsia="华文细黑" w:hAnsi="华文细黑"/>
          <w:sz w:val="20"/>
          <w:szCs w:val="20"/>
        </w:rPr>
        <w:t>T</w:t>
      </w:r>
      <w:r>
        <w:rPr>
          <w:rFonts w:ascii="华文细黑" w:eastAsia="华文细黑" w:hAnsi="华文细黑" w:hint="eastAsia"/>
          <w:sz w:val="20"/>
          <w:szCs w:val="20"/>
        </w:rPr>
        <w:t>opic操作</w:t>
      </w:r>
      <w:r w:rsidR="00745174" w:rsidRPr="00745174">
        <w:rPr>
          <w:rFonts w:ascii="华文细黑" w:eastAsia="华文细黑" w:hAnsi="华文细黑" w:hint="eastAsia"/>
          <w:sz w:val="20"/>
          <w:szCs w:val="20"/>
        </w:rPr>
        <w:t>：</w:t>
      </w:r>
    </w:p>
    <w:p w:rsidR="00790402" w:rsidRPr="00607BA8" w:rsidRDefault="00745174" w:rsidP="00607BA8">
      <w:pPr>
        <w:pStyle w:val="a5"/>
        <w:numPr>
          <w:ilvl w:val="0"/>
          <w:numId w:val="7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 w:rsidRPr="00745174">
        <w:rPr>
          <w:rFonts w:ascii="华文细黑" w:eastAsia="华文细黑" w:hAnsi="华文细黑" w:hint="eastAsia"/>
          <w:sz w:val="20"/>
          <w:szCs w:val="20"/>
        </w:rPr>
        <w:t>新增topic</w:t>
      </w:r>
      <w:r>
        <w:rPr>
          <w:rFonts w:ascii="华文细黑" w:eastAsia="华文细黑" w:hAnsi="华文细黑" w:hint="eastAsia"/>
          <w:sz w:val="20"/>
          <w:szCs w:val="20"/>
        </w:rPr>
        <w:t>：</w:t>
      </w:r>
      <w:r w:rsidR="006877F7">
        <w:rPr>
          <w:rFonts w:ascii="华文细黑" w:eastAsia="华文细黑" w:hAnsi="华文细黑" w:hint="eastAsia"/>
          <w:sz w:val="20"/>
          <w:szCs w:val="20"/>
        </w:rPr>
        <w:t>topic只有在zk中注册才可能进行消息的接收</w:t>
      </w:r>
      <w:r w:rsidR="00607BA8">
        <w:rPr>
          <w:rFonts w:ascii="华文细黑" w:eastAsia="华文细黑" w:hAnsi="华文细黑" w:hint="eastAsia"/>
          <w:sz w:val="20"/>
          <w:szCs w:val="20"/>
        </w:rPr>
        <w:t>和发送。</w:t>
      </w:r>
    </w:p>
    <w:p w:rsidR="00607BA8" w:rsidRDefault="00607BA8" w:rsidP="00607BA8">
      <w:pPr>
        <w:pStyle w:val="a5"/>
        <w:ind w:left="84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#./zkclient.sh</w:t>
      </w:r>
    </w:p>
    <w:p w:rsidR="00607BA8" w:rsidRPr="007B5EA5" w:rsidRDefault="00607BA8" w:rsidP="00607BA8">
      <w:pPr>
        <w:pStyle w:val="a5"/>
        <w:ind w:left="840" w:firstLineChars="0" w:firstLine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 xml:space="preserve">#create </w:t>
      </w:r>
      <w:r w:rsidR="000766CA">
        <w:rPr>
          <w:rFonts w:ascii="华文细黑" w:eastAsia="华文细黑" w:hAnsi="华文细黑" w:hint="eastAsia"/>
          <w:sz w:val="20"/>
          <w:szCs w:val="20"/>
        </w:rPr>
        <w:t>/</w:t>
      </w:r>
      <w:r w:rsidR="00793B64">
        <w:rPr>
          <w:rFonts w:ascii="华文细黑" w:eastAsia="华文细黑" w:hAnsi="华文细黑" w:hint="eastAsia"/>
          <w:sz w:val="20"/>
          <w:szCs w:val="20"/>
        </w:rPr>
        <w:t>flatq</w:t>
      </w:r>
      <w:r w:rsidR="000766CA">
        <w:rPr>
          <w:rFonts w:ascii="华文细黑" w:eastAsia="华文细黑" w:hAnsi="华文细黑" w:hint="eastAsia"/>
          <w:sz w:val="20"/>
          <w:szCs w:val="20"/>
        </w:rPr>
        <w:t>/{group}/topic/{topic} 0</w:t>
      </w:r>
    </w:p>
    <w:p w:rsidR="00082A8F" w:rsidRPr="00635EB6" w:rsidRDefault="00635EB6" w:rsidP="007F2CD3">
      <w:pPr>
        <w:pStyle w:val="a5"/>
        <w:numPr>
          <w:ilvl w:val="0"/>
          <w:numId w:val="7"/>
        </w:numPr>
        <w:ind w:firstLineChars="0"/>
        <w:jc w:val="left"/>
        <w:rPr>
          <w:rFonts w:ascii="华文细黑" w:eastAsia="华文细黑" w:hAnsi="华文细黑"/>
          <w:sz w:val="18"/>
          <w:szCs w:val="18"/>
        </w:rPr>
      </w:pPr>
      <w:r>
        <w:rPr>
          <w:rFonts w:ascii="华文细黑" w:eastAsia="华文细黑" w:hAnsi="华文细黑" w:hint="eastAsia"/>
          <w:sz w:val="20"/>
          <w:szCs w:val="20"/>
        </w:rPr>
        <w:t>更改</w:t>
      </w:r>
      <w:r w:rsidR="009F3D97">
        <w:rPr>
          <w:rFonts w:ascii="华文细黑" w:eastAsia="华文细黑" w:hAnsi="华文细黑" w:hint="eastAsia"/>
          <w:sz w:val="20"/>
          <w:szCs w:val="20"/>
        </w:rPr>
        <w:t>topic</w:t>
      </w:r>
      <w:r>
        <w:rPr>
          <w:rFonts w:ascii="华文细黑" w:eastAsia="华文细黑" w:hAnsi="华文细黑" w:hint="eastAsia"/>
          <w:sz w:val="20"/>
          <w:szCs w:val="20"/>
        </w:rPr>
        <w:t>状态</w:t>
      </w:r>
      <w:r w:rsidR="009F3D97">
        <w:rPr>
          <w:rFonts w:ascii="华文细黑" w:eastAsia="华文细黑" w:hAnsi="华文细黑" w:hint="eastAsia"/>
          <w:sz w:val="20"/>
          <w:szCs w:val="20"/>
        </w:rPr>
        <w:t xml:space="preserve">:  </w:t>
      </w:r>
      <w:r w:rsidR="00E7737F">
        <w:rPr>
          <w:rFonts w:ascii="华文细黑" w:eastAsia="华文细黑" w:hAnsi="华文细黑" w:hint="eastAsia"/>
          <w:sz w:val="20"/>
          <w:szCs w:val="20"/>
        </w:rPr>
        <w:t>连上zk修改topic信息</w:t>
      </w:r>
    </w:p>
    <w:p w:rsidR="008115D9" w:rsidRDefault="008115D9" w:rsidP="008115D9">
      <w:pPr>
        <w:pStyle w:val="a5"/>
        <w:ind w:left="84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#./zkClient.sh</w:t>
      </w:r>
    </w:p>
    <w:p w:rsidR="008115D9" w:rsidRDefault="008115D9" w:rsidP="008115D9">
      <w:pPr>
        <w:pStyle w:val="a5"/>
        <w:ind w:left="84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#delete /</w:t>
      </w:r>
      <w:r w:rsidR="00793B64">
        <w:rPr>
          <w:rFonts w:ascii="华文细黑" w:eastAsia="华文细黑" w:hAnsi="华文细黑" w:hint="eastAsia"/>
          <w:sz w:val="20"/>
          <w:szCs w:val="20"/>
        </w:rPr>
        <w:t>flatq</w:t>
      </w:r>
      <w:r>
        <w:rPr>
          <w:rFonts w:ascii="华文细黑" w:eastAsia="华文细黑" w:hAnsi="华文细黑" w:hint="eastAsia"/>
          <w:sz w:val="20"/>
          <w:szCs w:val="20"/>
        </w:rPr>
        <w:t>/{group}/topic/{topic} 删除topic</w:t>
      </w:r>
    </w:p>
    <w:p w:rsidR="008115D9" w:rsidRPr="008115D9" w:rsidRDefault="008115D9" w:rsidP="008115D9">
      <w:pPr>
        <w:pStyle w:val="a5"/>
        <w:ind w:left="840" w:firstLineChars="0" w:firstLine="0"/>
        <w:jc w:val="left"/>
        <w:rPr>
          <w:rFonts w:ascii="华文细黑" w:eastAsia="华文细黑" w:hAnsi="华文细黑"/>
          <w:sz w:val="20"/>
          <w:szCs w:val="20"/>
        </w:rPr>
      </w:pPr>
      <w:r>
        <w:rPr>
          <w:rFonts w:ascii="华文细黑" w:eastAsia="华文细黑" w:hAnsi="华文细黑" w:hint="eastAsia"/>
          <w:sz w:val="20"/>
          <w:szCs w:val="20"/>
        </w:rPr>
        <w:t>#set /</w:t>
      </w:r>
      <w:r w:rsidR="00793B64">
        <w:rPr>
          <w:rFonts w:ascii="华文细黑" w:eastAsia="华文细黑" w:hAnsi="华文细黑" w:hint="eastAsia"/>
          <w:sz w:val="20"/>
          <w:szCs w:val="20"/>
        </w:rPr>
        <w:t>flatq</w:t>
      </w:r>
      <w:r>
        <w:rPr>
          <w:rFonts w:ascii="华文细黑" w:eastAsia="华文细黑" w:hAnsi="华文细黑" w:hint="eastAsia"/>
          <w:sz w:val="20"/>
          <w:szCs w:val="20"/>
        </w:rPr>
        <w:t>/{group}/topic/{topoic} 1 冻结topic消息</w:t>
      </w:r>
    </w:p>
    <w:p w:rsidR="00482926" w:rsidRPr="00D66B16" w:rsidRDefault="00482926" w:rsidP="00A35E05">
      <w:pPr>
        <w:jc w:val="left"/>
        <w:rPr>
          <w:rFonts w:ascii="黑体" w:eastAsia="黑体" w:hAnsi="黑体"/>
          <w:szCs w:val="21"/>
        </w:rPr>
      </w:pPr>
    </w:p>
    <w:sectPr w:rsidR="00482926" w:rsidRPr="00D66B16" w:rsidSect="00BB23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37DBC" w:rsidRDefault="00F37DBC" w:rsidP="00873266">
      <w:r>
        <w:separator/>
      </w:r>
    </w:p>
  </w:endnote>
  <w:endnote w:type="continuationSeparator" w:id="1">
    <w:p w:rsidR="00F37DBC" w:rsidRDefault="00F37DBC" w:rsidP="0087326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37DBC" w:rsidRDefault="00F37DBC" w:rsidP="00873266">
      <w:r>
        <w:separator/>
      </w:r>
    </w:p>
  </w:footnote>
  <w:footnote w:type="continuationSeparator" w:id="1">
    <w:p w:rsidR="00F37DBC" w:rsidRDefault="00F37DBC" w:rsidP="0087326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F0EBD"/>
    <w:multiLevelType w:val="hybridMultilevel"/>
    <w:tmpl w:val="71B0CC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31975E2"/>
    <w:multiLevelType w:val="hybridMultilevel"/>
    <w:tmpl w:val="A4A263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9A0E7E"/>
    <w:multiLevelType w:val="hybridMultilevel"/>
    <w:tmpl w:val="BAB409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BC319F"/>
    <w:multiLevelType w:val="hybridMultilevel"/>
    <w:tmpl w:val="0FF690D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571C8F"/>
    <w:multiLevelType w:val="hybridMultilevel"/>
    <w:tmpl w:val="A40E4AF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B2832A3"/>
    <w:multiLevelType w:val="hybridMultilevel"/>
    <w:tmpl w:val="27D8F3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B30311F"/>
    <w:multiLevelType w:val="hybridMultilevel"/>
    <w:tmpl w:val="7324B2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21B17B8"/>
    <w:multiLevelType w:val="hybridMultilevel"/>
    <w:tmpl w:val="27AA216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524B0C"/>
    <w:multiLevelType w:val="hybridMultilevel"/>
    <w:tmpl w:val="9CA60C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B1A2E9C"/>
    <w:multiLevelType w:val="hybridMultilevel"/>
    <w:tmpl w:val="A4A263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B7E3CD0"/>
    <w:multiLevelType w:val="hybridMultilevel"/>
    <w:tmpl w:val="8006EF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BA222F4"/>
    <w:multiLevelType w:val="hybridMultilevel"/>
    <w:tmpl w:val="429CBC4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CC71039"/>
    <w:multiLevelType w:val="hybridMultilevel"/>
    <w:tmpl w:val="9C0C13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0C501A3"/>
    <w:multiLevelType w:val="hybridMultilevel"/>
    <w:tmpl w:val="F13C28A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61A2030"/>
    <w:multiLevelType w:val="hybridMultilevel"/>
    <w:tmpl w:val="F89AB58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7E34748F"/>
    <w:multiLevelType w:val="hybridMultilevel"/>
    <w:tmpl w:val="BE229F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7"/>
  </w:num>
  <w:num w:numId="3">
    <w:abstractNumId w:val="3"/>
  </w:num>
  <w:num w:numId="4">
    <w:abstractNumId w:val="5"/>
  </w:num>
  <w:num w:numId="5">
    <w:abstractNumId w:val="12"/>
  </w:num>
  <w:num w:numId="6">
    <w:abstractNumId w:val="10"/>
  </w:num>
  <w:num w:numId="7">
    <w:abstractNumId w:val="13"/>
  </w:num>
  <w:num w:numId="8">
    <w:abstractNumId w:val="4"/>
  </w:num>
  <w:num w:numId="9">
    <w:abstractNumId w:val="14"/>
  </w:num>
  <w:num w:numId="10">
    <w:abstractNumId w:val="11"/>
  </w:num>
  <w:num w:numId="11">
    <w:abstractNumId w:val="2"/>
  </w:num>
  <w:num w:numId="12">
    <w:abstractNumId w:val="6"/>
  </w:num>
  <w:num w:numId="13">
    <w:abstractNumId w:val="1"/>
  </w:num>
  <w:num w:numId="14">
    <w:abstractNumId w:val="0"/>
  </w:num>
  <w:num w:numId="15">
    <w:abstractNumId w:val="8"/>
  </w:num>
  <w:num w:numId="16">
    <w:abstractNumId w:val="15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86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73266"/>
    <w:rsid w:val="000062A3"/>
    <w:rsid w:val="00007AEB"/>
    <w:rsid w:val="00011182"/>
    <w:rsid w:val="000114D5"/>
    <w:rsid w:val="00013FBB"/>
    <w:rsid w:val="000151A1"/>
    <w:rsid w:val="00023CF3"/>
    <w:rsid w:val="00024D61"/>
    <w:rsid w:val="00032096"/>
    <w:rsid w:val="000321C2"/>
    <w:rsid w:val="000371AA"/>
    <w:rsid w:val="00041640"/>
    <w:rsid w:val="00042B3B"/>
    <w:rsid w:val="00051486"/>
    <w:rsid w:val="0005462C"/>
    <w:rsid w:val="00063819"/>
    <w:rsid w:val="00066849"/>
    <w:rsid w:val="00067961"/>
    <w:rsid w:val="00072B6B"/>
    <w:rsid w:val="000766CA"/>
    <w:rsid w:val="00077BE1"/>
    <w:rsid w:val="00081F96"/>
    <w:rsid w:val="0008200F"/>
    <w:rsid w:val="00082A8F"/>
    <w:rsid w:val="0008508D"/>
    <w:rsid w:val="00090B33"/>
    <w:rsid w:val="000A4FD0"/>
    <w:rsid w:val="000B21AD"/>
    <w:rsid w:val="000C38DD"/>
    <w:rsid w:val="000E4139"/>
    <w:rsid w:val="000E598D"/>
    <w:rsid w:val="000F0389"/>
    <w:rsid w:val="000F3FFD"/>
    <w:rsid w:val="000F7786"/>
    <w:rsid w:val="00105312"/>
    <w:rsid w:val="001119CE"/>
    <w:rsid w:val="00112D93"/>
    <w:rsid w:val="0011470F"/>
    <w:rsid w:val="00115CDA"/>
    <w:rsid w:val="00125039"/>
    <w:rsid w:val="001267DF"/>
    <w:rsid w:val="00126F7C"/>
    <w:rsid w:val="00135D0F"/>
    <w:rsid w:val="00135F86"/>
    <w:rsid w:val="001365CE"/>
    <w:rsid w:val="00141EE5"/>
    <w:rsid w:val="00142CA5"/>
    <w:rsid w:val="00144DC7"/>
    <w:rsid w:val="00146BA1"/>
    <w:rsid w:val="00147755"/>
    <w:rsid w:val="00154BA9"/>
    <w:rsid w:val="001575F2"/>
    <w:rsid w:val="001604AB"/>
    <w:rsid w:val="00160593"/>
    <w:rsid w:val="0017393F"/>
    <w:rsid w:val="00175459"/>
    <w:rsid w:val="00183EA9"/>
    <w:rsid w:val="00185777"/>
    <w:rsid w:val="00192940"/>
    <w:rsid w:val="00192DD7"/>
    <w:rsid w:val="00196899"/>
    <w:rsid w:val="001A7B2E"/>
    <w:rsid w:val="001B2704"/>
    <w:rsid w:val="001B5AB0"/>
    <w:rsid w:val="001C2715"/>
    <w:rsid w:val="001C6BBA"/>
    <w:rsid w:val="001D3F63"/>
    <w:rsid w:val="001D485C"/>
    <w:rsid w:val="001D7311"/>
    <w:rsid w:val="001F48DB"/>
    <w:rsid w:val="00210704"/>
    <w:rsid w:val="00212F05"/>
    <w:rsid w:val="00217427"/>
    <w:rsid w:val="00220485"/>
    <w:rsid w:val="002265AB"/>
    <w:rsid w:val="00230907"/>
    <w:rsid w:val="00231759"/>
    <w:rsid w:val="00233AE8"/>
    <w:rsid w:val="0024559F"/>
    <w:rsid w:val="00247B35"/>
    <w:rsid w:val="0025040A"/>
    <w:rsid w:val="00253FE1"/>
    <w:rsid w:val="0025627F"/>
    <w:rsid w:val="00256F5D"/>
    <w:rsid w:val="002623A2"/>
    <w:rsid w:val="00262CB0"/>
    <w:rsid w:val="00266A2C"/>
    <w:rsid w:val="00270277"/>
    <w:rsid w:val="00273345"/>
    <w:rsid w:val="002734FF"/>
    <w:rsid w:val="0028028D"/>
    <w:rsid w:val="00284DCB"/>
    <w:rsid w:val="00291B3D"/>
    <w:rsid w:val="00293375"/>
    <w:rsid w:val="002A2099"/>
    <w:rsid w:val="002A516D"/>
    <w:rsid w:val="002A604B"/>
    <w:rsid w:val="002B493A"/>
    <w:rsid w:val="002C74A8"/>
    <w:rsid w:val="002D283B"/>
    <w:rsid w:val="002D4E95"/>
    <w:rsid w:val="002D5929"/>
    <w:rsid w:val="002E1018"/>
    <w:rsid w:val="002F2B10"/>
    <w:rsid w:val="002F78B8"/>
    <w:rsid w:val="00301E7C"/>
    <w:rsid w:val="00302024"/>
    <w:rsid w:val="00303802"/>
    <w:rsid w:val="003125ED"/>
    <w:rsid w:val="003135B4"/>
    <w:rsid w:val="00316FDB"/>
    <w:rsid w:val="00321CB2"/>
    <w:rsid w:val="00324939"/>
    <w:rsid w:val="00325F71"/>
    <w:rsid w:val="0033576F"/>
    <w:rsid w:val="003458A8"/>
    <w:rsid w:val="00345A97"/>
    <w:rsid w:val="00353BCC"/>
    <w:rsid w:val="00354C6F"/>
    <w:rsid w:val="0035592C"/>
    <w:rsid w:val="0036553F"/>
    <w:rsid w:val="00366C72"/>
    <w:rsid w:val="003679A9"/>
    <w:rsid w:val="0037115C"/>
    <w:rsid w:val="003725AC"/>
    <w:rsid w:val="00377B4A"/>
    <w:rsid w:val="0039069C"/>
    <w:rsid w:val="003922AF"/>
    <w:rsid w:val="003B0F26"/>
    <w:rsid w:val="003B2AA5"/>
    <w:rsid w:val="003B2F10"/>
    <w:rsid w:val="003B70AF"/>
    <w:rsid w:val="003C4E80"/>
    <w:rsid w:val="003C7AF8"/>
    <w:rsid w:val="003D1783"/>
    <w:rsid w:val="003D4A06"/>
    <w:rsid w:val="003D601C"/>
    <w:rsid w:val="003E5941"/>
    <w:rsid w:val="003F440F"/>
    <w:rsid w:val="003F4D29"/>
    <w:rsid w:val="003F7E79"/>
    <w:rsid w:val="00400EBA"/>
    <w:rsid w:val="004043AE"/>
    <w:rsid w:val="004106FB"/>
    <w:rsid w:val="004160C1"/>
    <w:rsid w:val="0042154F"/>
    <w:rsid w:val="004218DF"/>
    <w:rsid w:val="00432B28"/>
    <w:rsid w:val="00432F7F"/>
    <w:rsid w:val="00440450"/>
    <w:rsid w:val="00440A06"/>
    <w:rsid w:val="004410F2"/>
    <w:rsid w:val="0044398C"/>
    <w:rsid w:val="004455C3"/>
    <w:rsid w:val="00445BD3"/>
    <w:rsid w:val="00450ED2"/>
    <w:rsid w:val="00463EB7"/>
    <w:rsid w:val="00472527"/>
    <w:rsid w:val="00482926"/>
    <w:rsid w:val="00483E66"/>
    <w:rsid w:val="00484704"/>
    <w:rsid w:val="00486C7D"/>
    <w:rsid w:val="00495682"/>
    <w:rsid w:val="004A144E"/>
    <w:rsid w:val="004B0FE4"/>
    <w:rsid w:val="004B2256"/>
    <w:rsid w:val="004C3BAF"/>
    <w:rsid w:val="004C5500"/>
    <w:rsid w:val="004D011D"/>
    <w:rsid w:val="004E16F5"/>
    <w:rsid w:val="004E4391"/>
    <w:rsid w:val="004E716D"/>
    <w:rsid w:val="004E7C4B"/>
    <w:rsid w:val="004F2F40"/>
    <w:rsid w:val="004F373E"/>
    <w:rsid w:val="00500992"/>
    <w:rsid w:val="005066D8"/>
    <w:rsid w:val="005146F1"/>
    <w:rsid w:val="00523722"/>
    <w:rsid w:val="0053295C"/>
    <w:rsid w:val="00536F7B"/>
    <w:rsid w:val="005414D3"/>
    <w:rsid w:val="00554C7B"/>
    <w:rsid w:val="005558ED"/>
    <w:rsid w:val="00582C08"/>
    <w:rsid w:val="005910D2"/>
    <w:rsid w:val="005B2B6D"/>
    <w:rsid w:val="005B2C42"/>
    <w:rsid w:val="005C17DA"/>
    <w:rsid w:val="005C2524"/>
    <w:rsid w:val="005C4E2E"/>
    <w:rsid w:val="005E2615"/>
    <w:rsid w:val="005E5D5B"/>
    <w:rsid w:val="005E7A06"/>
    <w:rsid w:val="005F12C9"/>
    <w:rsid w:val="00607BA8"/>
    <w:rsid w:val="006215EA"/>
    <w:rsid w:val="00623CDC"/>
    <w:rsid w:val="00631B56"/>
    <w:rsid w:val="0063432E"/>
    <w:rsid w:val="00635EB6"/>
    <w:rsid w:val="00642891"/>
    <w:rsid w:val="00651152"/>
    <w:rsid w:val="0066135C"/>
    <w:rsid w:val="00661A36"/>
    <w:rsid w:val="006626D4"/>
    <w:rsid w:val="006630E4"/>
    <w:rsid w:val="00667103"/>
    <w:rsid w:val="006710ED"/>
    <w:rsid w:val="00677709"/>
    <w:rsid w:val="0068128E"/>
    <w:rsid w:val="00681445"/>
    <w:rsid w:val="00681950"/>
    <w:rsid w:val="00683911"/>
    <w:rsid w:val="0068757F"/>
    <w:rsid w:val="006877F7"/>
    <w:rsid w:val="00690D43"/>
    <w:rsid w:val="00690F52"/>
    <w:rsid w:val="00696386"/>
    <w:rsid w:val="00696E50"/>
    <w:rsid w:val="006A3F6B"/>
    <w:rsid w:val="006A65ED"/>
    <w:rsid w:val="006A7E90"/>
    <w:rsid w:val="006B7323"/>
    <w:rsid w:val="006C7B7A"/>
    <w:rsid w:val="006D4435"/>
    <w:rsid w:val="006E2529"/>
    <w:rsid w:val="006E5088"/>
    <w:rsid w:val="006E7804"/>
    <w:rsid w:val="006F5109"/>
    <w:rsid w:val="006F5E1E"/>
    <w:rsid w:val="006F70FB"/>
    <w:rsid w:val="006F7A81"/>
    <w:rsid w:val="00703770"/>
    <w:rsid w:val="00704134"/>
    <w:rsid w:val="00704334"/>
    <w:rsid w:val="00706596"/>
    <w:rsid w:val="0071406F"/>
    <w:rsid w:val="00745174"/>
    <w:rsid w:val="00756FD0"/>
    <w:rsid w:val="00761DD9"/>
    <w:rsid w:val="007640FF"/>
    <w:rsid w:val="00770591"/>
    <w:rsid w:val="00770762"/>
    <w:rsid w:val="00776462"/>
    <w:rsid w:val="00776ED4"/>
    <w:rsid w:val="007863AF"/>
    <w:rsid w:val="00786DF5"/>
    <w:rsid w:val="00790402"/>
    <w:rsid w:val="00791C53"/>
    <w:rsid w:val="00793815"/>
    <w:rsid w:val="00793B64"/>
    <w:rsid w:val="007B5DBF"/>
    <w:rsid w:val="007B5EA5"/>
    <w:rsid w:val="007B7711"/>
    <w:rsid w:val="007D5887"/>
    <w:rsid w:val="007D5C66"/>
    <w:rsid w:val="007D75A1"/>
    <w:rsid w:val="007D76BA"/>
    <w:rsid w:val="007E3C42"/>
    <w:rsid w:val="007E51B4"/>
    <w:rsid w:val="007E5B53"/>
    <w:rsid w:val="007F2CD3"/>
    <w:rsid w:val="007F60D7"/>
    <w:rsid w:val="007F6FE2"/>
    <w:rsid w:val="00806053"/>
    <w:rsid w:val="00807673"/>
    <w:rsid w:val="00807BCC"/>
    <w:rsid w:val="008115D9"/>
    <w:rsid w:val="008171D6"/>
    <w:rsid w:val="008211C9"/>
    <w:rsid w:val="008243B0"/>
    <w:rsid w:val="00825E70"/>
    <w:rsid w:val="00831070"/>
    <w:rsid w:val="00831E5C"/>
    <w:rsid w:val="0083646A"/>
    <w:rsid w:val="00842C90"/>
    <w:rsid w:val="008500D7"/>
    <w:rsid w:val="00873266"/>
    <w:rsid w:val="00873626"/>
    <w:rsid w:val="008739EF"/>
    <w:rsid w:val="00874FBF"/>
    <w:rsid w:val="00876302"/>
    <w:rsid w:val="0087643F"/>
    <w:rsid w:val="0087674C"/>
    <w:rsid w:val="00883EC6"/>
    <w:rsid w:val="00884649"/>
    <w:rsid w:val="00887994"/>
    <w:rsid w:val="008A0732"/>
    <w:rsid w:val="008A1B9B"/>
    <w:rsid w:val="008A27EE"/>
    <w:rsid w:val="008A43FE"/>
    <w:rsid w:val="008B1C13"/>
    <w:rsid w:val="008B211A"/>
    <w:rsid w:val="008B3ADD"/>
    <w:rsid w:val="008B4421"/>
    <w:rsid w:val="008B7AD6"/>
    <w:rsid w:val="008D0514"/>
    <w:rsid w:val="008D08F9"/>
    <w:rsid w:val="008D157D"/>
    <w:rsid w:val="008D2A33"/>
    <w:rsid w:val="008E1451"/>
    <w:rsid w:val="008E28A6"/>
    <w:rsid w:val="008E58AD"/>
    <w:rsid w:val="008E77BA"/>
    <w:rsid w:val="009018D6"/>
    <w:rsid w:val="009060E2"/>
    <w:rsid w:val="00907B82"/>
    <w:rsid w:val="009135EF"/>
    <w:rsid w:val="00914874"/>
    <w:rsid w:val="009178DF"/>
    <w:rsid w:val="00920116"/>
    <w:rsid w:val="0092200C"/>
    <w:rsid w:val="00923E51"/>
    <w:rsid w:val="009278DB"/>
    <w:rsid w:val="00931604"/>
    <w:rsid w:val="00935673"/>
    <w:rsid w:val="00940E92"/>
    <w:rsid w:val="009506A0"/>
    <w:rsid w:val="009603DD"/>
    <w:rsid w:val="009649D2"/>
    <w:rsid w:val="00965215"/>
    <w:rsid w:val="00966A71"/>
    <w:rsid w:val="009678C4"/>
    <w:rsid w:val="009710C2"/>
    <w:rsid w:val="00974EE8"/>
    <w:rsid w:val="00993048"/>
    <w:rsid w:val="00995C4A"/>
    <w:rsid w:val="009A3F9D"/>
    <w:rsid w:val="009B1DF5"/>
    <w:rsid w:val="009B2042"/>
    <w:rsid w:val="009C2E97"/>
    <w:rsid w:val="009D02A2"/>
    <w:rsid w:val="009D5760"/>
    <w:rsid w:val="009E4082"/>
    <w:rsid w:val="009E5669"/>
    <w:rsid w:val="009F08CE"/>
    <w:rsid w:val="009F2DFF"/>
    <w:rsid w:val="009F3BE9"/>
    <w:rsid w:val="009F3D97"/>
    <w:rsid w:val="00A0238F"/>
    <w:rsid w:val="00A10357"/>
    <w:rsid w:val="00A10ED8"/>
    <w:rsid w:val="00A1524A"/>
    <w:rsid w:val="00A166EE"/>
    <w:rsid w:val="00A17D58"/>
    <w:rsid w:val="00A23B2B"/>
    <w:rsid w:val="00A25255"/>
    <w:rsid w:val="00A26C5B"/>
    <w:rsid w:val="00A26C61"/>
    <w:rsid w:val="00A35E05"/>
    <w:rsid w:val="00A36066"/>
    <w:rsid w:val="00A469DF"/>
    <w:rsid w:val="00A50914"/>
    <w:rsid w:val="00A570B2"/>
    <w:rsid w:val="00A67A72"/>
    <w:rsid w:val="00A73422"/>
    <w:rsid w:val="00A77624"/>
    <w:rsid w:val="00A842B5"/>
    <w:rsid w:val="00A8512A"/>
    <w:rsid w:val="00A91988"/>
    <w:rsid w:val="00A97C1B"/>
    <w:rsid w:val="00AA16AB"/>
    <w:rsid w:val="00AA4F69"/>
    <w:rsid w:val="00AA698A"/>
    <w:rsid w:val="00AB2664"/>
    <w:rsid w:val="00AB4B42"/>
    <w:rsid w:val="00AC6DBC"/>
    <w:rsid w:val="00AD61EE"/>
    <w:rsid w:val="00AE17D8"/>
    <w:rsid w:val="00AE2B98"/>
    <w:rsid w:val="00AE6F8B"/>
    <w:rsid w:val="00AF3877"/>
    <w:rsid w:val="00AF612A"/>
    <w:rsid w:val="00AF790B"/>
    <w:rsid w:val="00B07835"/>
    <w:rsid w:val="00B07DF4"/>
    <w:rsid w:val="00B1041F"/>
    <w:rsid w:val="00B24A68"/>
    <w:rsid w:val="00B2535E"/>
    <w:rsid w:val="00B30A19"/>
    <w:rsid w:val="00B3242D"/>
    <w:rsid w:val="00B417C1"/>
    <w:rsid w:val="00B41D8B"/>
    <w:rsid w:val="00B444D6"/>
    <w:rsid w:val="00B45C1C"/>
    <w:rsid w:val="00B5219D"/>
    <w:rsid w:val="00B5765F"/>
    <w:rsid w:val="00B6024C"/>
    <w:rsid w:val="00B62570"/>
    <w:rsid w:val="00B641CE"/>
    <w:rsid w:val="00B71770"/>
    <w:rsid w:val="00B75372"/>
    <w:rsid w:val="00B75D04"/>
    <w:rsid w:val="00B822A9"/>
    <w:rsid w:val="00B90D68"/>
    <w:rsid w:val="00B9274A"/>
    <w:rsid w:val="00B952B0"/>
    <w:rsid w:val="00B97223"/>
    <w:rsid w:val="00BA01FF"/>
    <w:rsid w:val="00BA0802"/>
    <w:rsid w:val="00BB23AC"/>
    <w:rsid w:val="00BB5DB3"/>
    <w:rsid w:val="00BB6D1B"/>
    <w:rsid w:val="00BD1AD7"/>
    <w:rsid w:val="00BD4517"/>
    <w:rsid w:val="00BD4BFD"/>
    <w:rsid w:val="00BE37E2"/>
    <w:rsid w:val="00BF1F37"/>
    <w:rsid w:val="00BF4269"/>
    <w:rsid w:val="00BF493C"/>
    <w:rsid w:val="00BF5875"/>
    <w:rsid w:val="00C00187"/>
    <w:rsid w:val="00C044BF"/>
    <w:rsid w:val="00C169F9"/>
    <w:rsid w:val="00C16DDD"/>
    <w:rsid w:val="00C1722F"/>
    <w:rsid w:val="00C2404E"/>
    <w:rsid w:val="00C34548"/>
    <w:rsid w:val="00C40FEB"/>
    <w:rsid w:val="00C56644"/>
    <w:rsid w:val="00C56A5C"/>
    <w:rsid w:val="00C56B54"/>
    <w:rsid w:val="00C56D8B"/>
    <w:rsid w:val="00C60879"/>
    <w:rsid w:val="00C6670C"/>
    <w:rsid w:val="00C80078"/>
    <w:rsid w:val="00C8421D"/>
    <w:rsid w:val="00C97533"/>
    <w:rsid w:val="00CA54AE"/>
    <w:rsid w:val="00CA609D"/>
    <w:rsid w:val="00CA7514"/>
    <w:rsid w:val="00CB4B01"/>
    <w:rsid w:val="00CD24DD"/>
    <w:rsid w:val="00CD317F"/>
    <w:rsid w:val="00CD4836"/>
    <w:rsid w:val="00CF35DD"/>
    <w:rsid w:val="00CF707A"/>
    <w:rsid w:val="00D0039A"/>
    <w:rsid w:val="00D01D95"/>
    <w:rsid w:val="00D05A24"/>
    <w:rsid w:val="00D252CA"/>
    <w:rsid w:val="00D25A9B"/>
    <w:rsid w:val="00D30F14"/>
    <w:rsid w:val="00D42AE4"/>
    <w:rsid w:val="00D42B01"/>
    <w:rsid w:val="00D50FCE"/>
    <w:rsid w:val="00D54963"/>
    <w:rsid w:val="00D54AA5"/>
    <w:rsid w:val="00D6234D"/>
    <w:rsid w:val="00D63EC7"/>
    <w:rsid w:val="00D66B16"/>
    <w:rsid w:val="00D710BA"/>
    <w:rsid w:val="00D710C4"/>
    <w:rsid w:val="00D802B1"/>
    <w:rsid w:val="00D809C6"/>
    <w:rsid w:val="00D86A61"/>
    <w:rsid w:val="00D92B7D"/>
    <w:rsid w:val="00D934E1"/>
    <w:rsid w:val="00D94A26"/>
    <w:rsid w:val="00D95F74"/>
    <w:rsid w:val="00D969F7"/>
    <w:rsid w:val="00DA148C"/>
    <w:rsid w:val="00DB057A"/>
    <w:rsid w:val="00DB0E11"/>
    <w:rsid w:val="00DB14DA"/>
    <w:rsid w:val="00DB441A"/>
    <w:rsid w:val="00DB6BF5"/>
    <w:rsid w:val="00DC316E"/>
    <w:rsid w:val="00DD1EC0"/>
    <w:rsid w:val="00DD5D40"/>
    <w:rsid w:val="00DE4DE5"/>
    <w:rsid w:val="00DF033B"/>
    <w:rsid w:val="00DF1E4C"/>
    <w:rsid w:val="00DF3D3B"/>
    <w:rsid w:val="00DF5AF5"/>
    <w:rsid w:val="00E011BE"/>
    <w:rsid w:val="00E0217A"/>
    <w:rsid w:val="00E02E97"/>
    <w:rsid w:val="00E11CE4"/>
    <w:rsid w:val="00E17C3D"/>
    <w:rsid w:val="00E35F3B"/>
    <w:rsid w:val="00E4467D"/>
    <w:rsid w:val="00E451E8"/>
    <w:rsid w:val="00E50875"/>
    <w:rsid w:val="00E51560"/>
    <w:rsid w:val="00E52C0C"/>
    <w:rsid w:val="00E545A4"/>
    <w:rsid w:val="00E546B3"/>
    <w:rsid w:val="00E5731E"/>
    <w:rsid w:val="00E60A3C"/>
    <w:rsid w:val="00E61A41"/>
    <w:rsid w:val="00E7737F"/>
    <w:rsid w:val="00E808BD"/>
    <w:rsid w:val="00E8443D"/>
    <w:rsid w:val="00E97087"/>
    <w:rsid w:val="00EA4715"/>
    <w:rsid w:val="00EA75F7"/>
    <w:rsid w:val="00EB0C0F"/>
    <w:rsid w:val="00EC51E2"/>
    <w:rsid w:val="00EC64D1"/>
    <w:rsid w:val="00EC7BDC"/>
    <w:rsid w:val="00ED0E2E"/>
    <w:rsid w:val="00ED2CD0"/>
    <w:rsid w:val="00ED5C2B"/>
    <w:rsid w:val="00ED5E88"/>
    <w:rsid w:val="00ED6770"/>
    <w:rsid w:val="00EE1F61"/>
    <w:rsid w:val="00EE5FAF"/>
    <w:rsid w:val="00EF0048"/>
    <w:rsid w:val="00EF1566"/>
    <w:rsid w:val="00F011B3"/>
    <w:rsid w:val="00F01E65"/>
    <w:rsid w:val="00F02476"/>
    <w:rsid w:val="00F0299E"/>
    <w:rsid w:val="00F03294"/>
    <w:rsid w:val="00F122C4"/>
    <w:rsid w:val="00F12B2C"/>
    <w:rsid w:val="00F16AC9"/>
    <w:rsid w:val="00F2156E"/>
    <w:rsid w:val="00F306B1"/>
    <w:rsid w:val="00F3104A"/>
    <w:rsid w:val="00F34AC2"/>
    <w:rsid w:val="00F37DBC"/>
    <w:rsid w:val="00F4130A"/>
    <w:rsid w:val="00F4280B"/>
    <w:rsid w:val="00F42EFE"/>
    <w:rsid w:val="00F445EE"/>
    <w:rsid w:val="00F44CE5"/>
    <w:rsid w:val="00F538AB"/>
    <w:rsid w:val="00F63E90"/>
    <w:rsid w:val="00F65883"/>
    <w:rsid w:val="00F701A4"/>
    <w:rsid w:val="00F7200C"/>
    <w:rsid w:val="00F764F0"/>
    <w:rsid w:val="00F91F23"/>
    <w:rsid w:val="00F93E06"/>
    <w:rsid w:val="00FA104B"/>
    <w:rsid w:val="00FA3C32"/>
    <w:rsid w:val="00FA6248"/>
    <w:rsid w:val="00FB07EC"/>
    <w:rsid w:val="00FB1308"/>
    <w:rsid w:val="00FB6FB3"/>
    <w:rsid w:val="00FC46BD"/>
    <w:rsid w:val="00FC5146"/>
    <w:rsid w:val="00FD047A"/>
    <w:rsid w:val="00FD3A0B"/>
    <w:rsid w:val="00FE78C5"/>
    <w:rsid w:val="00FF4089"/>
    <w:rsid w:val="00FF7A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86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B23A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732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7326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732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73266"/>
    <w:rPr>
      <w:sz w:val="18"/>
      <w:szCs w:val="18"/>
    </w:rPr>
  </w:style>
  <w:style w:type="paragraph" w:styleId="a5">
    <w:name w:val="List Paragraph"/>
    <w:basedOn w:val="a"/>
    <w:uiPriority w:val="34"/>
    <w:qFormat/>
    <w:rsid w:val="0087326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0039A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0039A"/>
    <w:rPr>
      <w:sz w:val="18"/>
      <w:szCs w:val="18"/>
    </w:rPr>
  </w:style>
  <w:style w:type="paragraph" w:styleId="a7">
    <w:name w:val="Plain Text"/>
    <w:basedOn w:val="a"/>
    <w:link w:val="Char2"/>
    <w:uiPriority w:val="99"/>
    <w:unhideWhenUsed/>
    <w:rsid w:val="001A7B2E"/>
    <w:rPr>
      <w:rFonts w:ascii="宋体" w:eastAsia="宋体" w:hAnsi="Courier New" w:cs="Courier New"/>
      <w:szCs w:val="21"/>
    </w:rPr>
  </w:style>
  <w:style w:type="character" w:customStyle="1" w:styleId="Char2">
    <w:name w:val="纯文本 Char"/>
    <w:basedOn w:val="a0"/>
    <w:link w:val="a7"/>
    <w:uiPriority w:val="99"/>
    <w:rsid w:val="001A7B2E"/>
    <w:rPr>
      <w:rFonts w:ascii="宋体" w:eastAsia="宋体" w:hAnsi="Courier New" w:cs="Courier New"/>
      <w:szCs w:val="21"/>
    </w:rPr>
  </w:style>
  <w:style w:type="table" w:styleId="a8">
    <w:name w:val="Table Grid"/>
    <w:basedOn w:val="a1"/>
    <w:uiPriority w:val="59"/>
    <w:rsid w:val="0048292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664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17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36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2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28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04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516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69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8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5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0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80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F6BC9C-6C49-47BA-B1E1-47178A19A7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01</TotalTime>
  <Pages>8</Pages>
  <Words>670</Words>
  <Characters>3824</Characters>
  <Application>Microsoft Office Word</Application>
  <DocSecurity>0</DocSecurity>
  <Lines>31</Lines>
  <Paragraphs>8</Paragraphs>
  <ScaleCrop>false</ScaleCrop>
  <Company/>
  <LinksUpToDate>false</LinksUpToDate>
  <CharactersWithSpaces>44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484</cp:revision>
  <dcterms:created xsi:type="dcterms:W3CDTF">2014-07-23T00:37:00Z</dcterms:created>
  <dcterms:modified xsi:type="dcterms:W3CDTF">2015-01-29T01:20:00Z</dcterms:modified>
</cp:coreProperties>
</file>